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F33A3B7" w14:textId="03390399" w:rsidR="00D4191B" w:rsidRPr="00D4191B" w:rsidRDefault="006B2724" w:rsidP="000D5768">
      <w:pPr>
        <w:jc w:val="center"/>
        <w:rPr>
          <w:b/>
          <w:color w:val="000000"/>
        </w:rPr>
      </w:pPr>
      <w:r>
        <w:rPr>
          <w:b/>
          <w:color w:val="000000"/>
        </w:rPr>
        <w:t xml:space="preserve"> </w:t>
      </w:r>
      <w:r w:rsidR="00D4191B" w:rsidRPr="00D4191B">
        <w:rPr>
          <w:b/>
          <w:color w:val="000000"/>
        </w:rPr>
        <w:t>Липецкий государственный технический университет</w:t>
      </w:r>
    </w:p>
    <w:p w14:paraId="2668A8A0" w14:textId="1FB29362" w:rsidR="00383403" w:rsidRDefault="00383403" w:rsidP="000D5768">
      <w:pPr>
        <w:jc w:val="center"/>
        <w:rPr>
          <w:color w:val="000000"/>
        </w:rPr>
      </w:pPr>
      <w:r>
        <w:rPr>
          <w:color w:val="000000"/>
        </w:rPr>
        <w:t>Факультет автоматизации и информатики</w:t>
      </w:r>
    </w:p>
    <w:p w14:paraId="2B1C918D" w14:textId="305E22C5" w:rsidR="00D4191B" w:rsidRPr="00D4191B" w:rsidRDefault="00D4191B" w:rsidP="000D5768">
      <w:pPr>
        <w:jc w:val="center"/>
        <w:rPr>
          <w:color w:val="000000"/>
        </w:rPr>
      </w:pPr>
      <w:r w:rsidRPr="00D4191B">
        <w:rPr>
          <w:color w:val="000000"/>
        </w:rPr>
        <w:t>Кафедра электропривода</w:t>
      </w:r>
    </w:p>
    <w:p w14:paraId="0208A19F" w14:textId="77777777" w:rsidR="00D4191B" w:rsidRPr="00D4191B" w:rsidRDefault="00D4191B" w:rsidP="000D5768">
      <w:pPr>
        <w:jc w:val="center"/>
        <w:rPr>
          <w:color w:val="000000"/>
        </w:rPr>
      </w:pPr>
    </w:p>
    <w:p w14:paraId="202D0A9C" w14:textId="77777777" w:rsidR="00D4191B" w:rsidRPr="00D4191B" w:rsidRDefault="00D4191B" w:rsidP="000D5768">
      <w:pPr>
        <w:jc w:val="center"/>
        <w:rPr>
          <w:color w:val="000000"/>
        </w:rPr>
      </w:pPr>
    </w:p>
    <w:p w14:paraId="7AFCBED7" w14:textId="77777777" w:rsidR="00D4191B" w:rsidRPr="00D4191B" w:rsidRDefault="00D4191B" w:rsidP="000D5768">
      <w:pPr>
        <w:jc w:val="center"/>
        <w:rPr>
          <w:color w:val="000000"/>
        </w:rPr>
      </w:pPr>
    </w:p>
    <w:p w14:paraId="4D32297A" w14:textId="77777777" w:rsidR="00D4191B" w:rsidRPr="00D4191B" w:rsidRDefault="00D4191B" w:rsidP="000D5768">
      <w:pPr>
        <w:jc w:val="center"/>
        <w:rPr>
          <w:color w:val="000000"/>
        </w:rPr>
      </w:pPr>
    </w:p>
    <w:p w14:paraId="186E1267" w14:textId="77777777" w:rsidR="00D4191B" w:rsidRPr="00D4191B" w:rsidRDefault="00D4191B" w:rsidP="000D5768">
      <w:pPr>
        <w:jc w:val="center"/>
        <w:rPr>
          <w:color w:val="000000"/>
        </w:rPr>
      </w:pPr>
    </w:p>
    <w:p w14:paraId="015A7CAB" w14:textId="77777777" w:rsidR="00D4191B" w:rsidRPr="00D4191B" w:rsidRDefault="00D4191B" w:rsidP="00383403">
      <w:pPr>
        <w:rPr>
          <w:color w:val="000000"/>
        </w:rPr>
      </w:pPr>
    </w:p>
    <w:p w14:paraId="076D65D2" w14:textId="77777777" w:rsidR="00D4191B" w:rsidRPr="00D4191B" w:rsidRDefault="00D4191B" w:rsidP="000D5768">
      <w:pPr>
        <w:jc w:val="center"/>
        <w:rPr>
          <w:color w:val="000000"/>
        </w:rPr>
      </w:pPr>
    </w:p>
    <w:p w14:paraId="0AE7D786" w14:textId="09895E53" w:rsidR="00D4191B" w:rsidRPr="004446F6" w:rsidRDefault="00D4191B" w:rsidP="000D5768">
      <w:pPr>
        <w:jc w:val="center"/>
        <w:rPr>
          <w:color w:val="000000"/>
        </w:rPr>
      </w:pPr>
      <w:r w:rsidRPr="00D4191B">
        <w:rPr>
          <w:color w:val="000000"/>
        </w:rPr>
        <w:t>ЛАБОРАТОРНАЯ РАБОТА №</w:t>
      </w:r>
      <w:r w:rsidR="004446F6" w:rsidRPr="004446F6">
        <w:rPr>
          <w:color w:val="000000"/>
        </w:rPr>
        <w:t>2</w:t>
      </w:r>
    </w:p>
    <w:p w14:paraId="7B43F16D" w14:textId="54FC93B7" w:rsidR="00D4191B" w:rsidRPr="00D4191B" w:rsidRDefault="00D4191B" w:rsidP="000D5768">
      <w:pPr>
        <w:jc w:val="center"/>
        <w:rPr>
          <w:color w:val="000000"/>
        </w:rPr>
      </w:pPr>
      <w:r w:rsidRPr="00D4191B">
        <w:rPr>
          <w:color w:val="000000"/>
        </w:rPr>
        <w:t xml:space="preserve">по </w:t>
      </w:r>
      <w:r w:rsidR="00383403">
        <w:rPr>
          <w:color w:val="000000"/>
        </w:rPr>
        <w:t>метрологическому обеспечению средств измерения</w:t>
      </w:r>
    </w:p>
    <w:p w14:paraId="7891DE90" w14:textId="3F71D419" w:rsidR="00D4191B" w:rsidRPr="00D4191B" w:rsidRDefault="00D4191B" w:rsidP="000D5768">
      <w:pPr>
        <w:jc w:val="center"/>
        <w:rPr>
          <w:color w:val="000000"/>
        </w:rPr>
      </w:pPr>
      <w:r w:rsidRPr="00D4191B">
        <w:rPr>
          <w:color w:val="000000"/>
        </w:rPr>
        <w:t>«</w:t>
      </w:r>
      <w:r w:rsidR="00383403">
        <w:rPr>
          <w:color w:val="000000"/>
        </w:rPr>
        <w:t xml:space="preserve">Измерение в цепях </w:t>
      </w:r>
      <w:r w:rsidR="004446F6">
        <w:rPr>
          <w:color w:val="000000"/>
        </w:rPr>
        <w:t>переменного</w:t>
      </w:r>
      <w:r w:rsidR="00383403">
        <w:rPr>
          <w:color w:val="000000"/>
        </w:rPr>
        <w:t xml:space="preserve"> тока</w:t>
      </w:r>
      <w:r w:rsidRPr="00D4191B">
        <w:rPr>
          <w:color w:val="000000"/>
        </w:rPr>
        <w:t>»</w:t>
      </w:r>
    </w:p>
    <w:p w14:paraId="0F143B91" w14:textId="77777777" w:rsidR="00D4191B" w:rsidRPr="00D4191B" w:rsidRDefault="00D4191B" w:rsidP="000D5768">
      <w:pPr>
        <w:jc w:val="center"/>
        <w:rPr>
          <w:color w:val="000000"/>
        </w:rPr>
      </w:pPr>
    </w:p>
    <w:p w14:paraId="163DE9E4" w14:textId="77777777" w:rsidR="00D4191B" w:rsidRPr="00D4191B" w:rsidRDefault="00D4191B" w:rsidP="000D5768">
      <w:pPr>
        <w:jc w:val="center"/>
        <w:rPr>
          <w:color w:val="000000"/>
        </w:rPr>
      </w:pPr>
    </w:p>
    <w:p w14:paraId="60429CDA" w14:textId="77777777" w:rsidR="00D4191B" w:rsidRPr="00D4191B" w:rsidRDefault="00D4191B" w:rsidP="000D5768">
      <w:pPr>
        <w:jc w:val="center"/>
        <w:rPr>
          <w:color w:val="000000"/>
        </w:rPr>
      </w:pPr>
    </w:p>
    <w:p w14:paraId="76884CE8" w14:textId="77777777" w:rsidR="00D4191B" w:rsidRPr="00D4191B" w:rsidRDefault="00D4191B" w:rsidP="000D5768">
      <w:pPr>
        <w:jc w:val="center"/>
        <w:rPr>
          <w:color w:val="000000"/>
        </w:rPr>
      </w:pPr>
    </w:p>
    <w:p w14:paraId="65FB47D5" w14:textId="77777777" w:rsidR="00D4191B" w:rsidRPr="00D4191B" w:rsidRDefault="00D4191B" w:rsidP="000D5768">
      <w:pPr>
        <w:jc w:val="center"/>
        <w:rPr>
          <w:color w:val="000000"/>
        </w:rPr>
      </w:pPr>
    </w:p>
    <w:p w14:paraId="73FF916A" w14:textId="77777777" w:rsidR="00D4191B" w:rsidRPr="00D4191B" w:rsidRDefault="00D4191B" w:rsidP="000D5768">
      <w:pPr>
        <w:jc w:val="center"/>
        <w:rPr>
          <w:color w:val="000000"/>
        </w:rPr>
      </w:pPr>
    </w:p>
    <w:tbl>
      <w:tblPr>
        <w:tblStyle w:val="af1"/>
        <w:tblW w:w="5248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465"/>
        <w:gridCol w:w="4496"/>
        <w:gridCol w:w="3084"/>
      </w:tblGrid>
      <w:tr w:rsidR="00D4191B" w:rsidRPr="00D4191B" w14:paraId="5099DE1A" w14:textId="77777777" w:rsidTr="00D4191B">
        <w:tc>
          <w:tcPr>
            <w:tcW w:w="1227" w:type="pct"/>
            <w:hideMark/>
          </w:tcPr>
          <w:p w14:paraId="2E7A83F3" w14:textId="77777777"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  <w:r w:rsidRPr="00D4191B">
              <w:rPr>
                <w:color w:val="000000"/>
              </w:rPr>
              <w:t>Студент</w:t>
            </w:r>
          </w:p>
        </w:tc>
        <w:tc>
          <w:tcPr>
            <w:tcW w:w="2238" w:type="pct"/>
            <w:hideMark/>
          </w:tcPr>
          <w:p w14:paraId="2D24BF3F" w14:textId="77777777" w:rsidR="00D4191B" w:rsidRPr="00D4191B" w:rsidRDefault="00D4191B" w:rsidP="000D5768">
            <w:pPr>
              <w:spacing w:line="360" w:lineRule="auto"/>
              <w:ind w:right="-10"/>
              <w:jc w:val="center"/>
              <w:rPr>
                <w:color w:val="000000"/>
              </w:rPr>
            </w:pPr>
            <w:r w:rsidRPr="00D4191B">
              <w:rPr>
                <w:color w:val="000000"/>
              </w:rPr>
              <w:t>______________</w:t>
            </w:r>
          </w:p>
        </w:tc>
        <w:tc>
          <w:tcPr>
            <w:tcW w:w="1535" w:type="pct"/>
            <w:hideMark/>
          </w:tcPr>
          <w:p w14:paraId="75C98FAD" w14:textId="45CF4F5F"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  <w:r w:rsidRPr="00D4191B">
              <w:rPr>
                <w:color w:val="000000"/>
              </w:rPr>
              <w:t>Кондратьев С.Е.</w:t>
            </w:r>
          </w:p>
        </w:tc>
      </w:tr>
      <w:tr w:rsidR="00D4191B" w:rsidRPr="00D4191B" w14:paraId="6E2FE4FE" w14:textId="77777777" w:rsidTr="00D4191B">
        <w:tc>
          <w:tcPr>
            <w:tcW w:w="1227" w:type="pct"/>
            <w:hideMark/>
          </w:tcPr>
          <w:p w14:paraId="39EA67D5" w14:textId="77777777"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  <w:r w:rsidRPr="00D4191B">
              <w:rPr>
                <w:color w:val="000000"/>
              </w:rPr>
              <w:t>Группа: МР-19</w:t>
            </w:r>
          </w:p>
        </w:tc>
        <w:tc>
          <w:tcPr>
            <w:tcW w:w="2238" w:type="pct"/>
            <w:hideMark/>
          </w:tcPr>
          <w:p w14:paraId="709E2ECB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  <w:r w:rsidRPr="00D4191B">
              <w:rPr>
                <w:color w:val="000000"/>
                <w:vertAlign w:val="superscript"/>
              </w:rPr>
              <w:t>подпись, дата</w:t>
            </w:r>
          </w:p>
        </w:tc>
        <w:tc>
          <w:tcPr>
            <w:tcW w:w="1535" w:type="pct"/>
          </w:tcPr>
          <w:p w14:paraId="7F760878" w14:textId="77777777"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</w:p>
        </w:tc>
      </w:tr>
      <w:tr w:rsidR="00D4191B" w:rsidRPr="00D4191B" w14:paraId="543BF190" w14:textId="77777777" w:rsidTr="00D4191B">
        <w:tc>
          <w:tcPr>
            <w:tcW w:w="1227" w:type="pct"/>
            <w:hideMark/>
          </w:tcPr>
          <w:p w14:paraId="3E70D8CA" w14:textId="77777777"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  <w:r w:rsidRPr="00D4191B">
              <w:rPr>
                <w:color w:val="000000"/>
              </w:rPr>
              <w:t>Руководитель</w:t>
            </w:r>
          </w:p>
          <w:p w14:paraId="0A39823F" w14:textId="23CBA9D3" w:rsidR="00D4191B" w:rsidRPr="00D4191B" w:rsidRDefault="000D5768" w:rsidP="000D5768">
            <w:pPr>
              <w:spacing w:line="360" w:lineRule="auto"/>
              <w:jc w:val="left"/>
              <w:rPr>
                <w:color w:val="000000"/>
              </w:rPr>
            </w:pPr>
            <w:r>
              <w:rPr>
                <w:color w:val="000000"/>
              </w:rPr>
              <w:t>Ст. преподаватель</w:t>
            </w:r>
          </w:p>
        </w:tc>
        <w:tc>
          <w:tcPr>
            <w:tcW w:w="2238" w:type="pct"/>
          </w:tcPr>
          <w:p w14:paraId="5B465B97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</w:p>
          <w:p w14:paraId="35348C3E" w14:textId="3D24CEE5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  <w:r w:rsidRPr="00D4191B">
              <w:rPr>
                <w:color w:val="000000"/>
              </w:rPr>
              <w:t>______________</w:t>
            </w:r>
          </w:p>
          <w:p w14:paraId="3BF4FEF0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  <w:r w:rsidRPr="00D4191B">
              <w:rPr>
                <w:color w:val="000000"/>
                <w:vertAlign w:val="superscript"/>
              </w:rPr>
              <w:t>подпись, дата</w:t>
            </w:r>
          </w:p>
        </w:tc>
        <w:tc>
          <w:tcPr>
            <w:tcW w:w="1535" w:type="pct"/>
            <w:hideMark/>
          </w:tcPr>
          <w:p w14:paraId="40E523EA" w14:textId="482209CC"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</w:p>
          <w:p w14:paraId="319FA2F9" w14:textId="393E1538" w:rsidR="00D4191B" w:rsidRPr="00D4191B" w:rsidRDefault="000D5768" w:rsidP="000D5768">
            <w:pPr>
              <w:spacing w:line="360" w:lineRule="auto"/>
              <w:jc w:val="left"/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Правильников</w:t>
            </w:r>
            <w:proofErr w:type="spellEnd"/>
            <w:r>
              <w:rPr>
                <w:color w:val="000000"/>
              </w:rPr>
              <w:t xml:space="preserve"> В.А.</w:t>
            </w:r>
          </w:p>
        </w:tc>
      </w:tr>
      <w:tr w:rsidR="00D4191B" w:rsidRPr="00D4191B" w14:paraId="617C127E" w14:textId="77777777" w:rsidTr="00D4191B">
        <w:tc>
          <w:tcPr>
            <w:tcW w:w="1227" w:type="pct"/>
          </w:tcPr>
          <w:p w14:paraId="1AAF099E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</w:p>
        </w:tc>
        <w:tc>
          <w:tcPr>
            <w:tcW w:w="2238" w:type="pct"/>
          </w:tcPr>
          <w:p w14:paraId="48109FE1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</w:p>
        </w:tc>
        <w:tc>
          <w:tcPr>
            <w:tcW w:w="1535" w:type="pct"/>
          </w:tcPr>
          <w:p w14:paraId="40D25E65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</w:p>
        </w:tc>
      </w:tr>
      <w:tr w:rsidR="00D4191B" w:rsidRPr="00D4191B" w14:paraId="42658D0E" w14:textId="77777777" w:rsidTr="00D4191B">
        <w:tc>
          <w:tcPr>
            <w:tcW w:w="5000" w:type="pct"/>
            <w:gridSpan w:val="3"/>
          </w:tcPr>
          <w:p w14:paraId="6FDE68C0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  <w:vertAlign w:val="superscript"/>
              </w:rPr>
            </w:pPr>
          </w:p>
        </w:tc>
      </w:tr>
    </w:tbl>
    <w:p w14:paraId="4CE11CF0" w14:textId="77777777" w:rsidR="00D4191B" w:rsidRPr="00D4191B" w:rsidRDefault="00D4191B" w:rsidP="000D5768">
      <w:pPr>
        <w:jc w:val="center"/>
        <w:rPr>
          <w:color w:val="000000"/>
        </w:rPr>
      </w:pPr>
    </w:p>
    <w:p w14:paraId="1F03CC67" w14:textId="77777777" w:rsidR="00D4191B" w:rsidRPr="00364322" w:rsidRDefault="00D4191B" w:rsidP="00383403">
      <w:pPr>
        <w:rPr>
          <w:color w:val="000000"/>
          <w:lang w:val="en-US"/>
        </w:rPr>
      </w:pPr>
    </w:p>
    <w:p w14:paraId="019F741A" w14:textId="77777777" w:rsidR="00D4191B" w:rsidRDefault="00D4191B" w:rsidP="000D5768">
      <w:pPr>
        <w:jc w:val="center"/>
        <w:rPr>
          <w:color w:val="000000"/>
        </w:rPr>
      </w:pPr>
    </w:p>
    <w:p w14:paraId="422C5D68" w14:textId="77777777" w:rsidR="006B2724" w:rsidRDefault="00D4191B" w:rsidP="006B2724">
      <w:pPr>
        <w:ind w:right="-284"/>
        <w:jc w:val="center"/>
        <w:rPr>
          <w:color w:val="000000"/>
        </w:rPr>
      </w:pPr>
      <w:r w:rsidRPr="00D4191B">
        <w:rPr>
          <w:color w:val="000000"/>
        </w:rPr>
        <w:t>Липецк 2021</w:t>
      </w:r>
      <w:r w:rsidRPr="006B2724">
        <w:rPr>
          <w:color w:val="000000"/>
        </w:rPr>
        <w:t xml:space="preserve"> </w:t>
      </w:r>
      <w:r w:rsidRPr="00D4191B">
        <w:rPr>
          <w:color w:val="000000"/>
        </w:rPr>
        <w:t>г.</w:t>
      </w:r>
    </w:p>
    <w:p w14:paraId="5780C486" w14:textId="1E00DB05" w:rsidR="006B2724" w:rsidRPr="00B57479" w:rsidRDefault="006B2724" w:rsidP="006B2724">
      <w:pPr>
        <w:ind w:right="-284" w:firstLine="709"/>
      </w:pPr>
      <w:r w:rsidRPr="00B57479">
        <w:lastRenderedPageBreak/>
        <w:t>1 Прямые измерения синусоидальных напряжений и токов</w:t>
      </w:r>
    </w:p>
    <w:p w14:paraId="477E43EF" w14:textId="77777777" w:rsidR="006B2724" w:rsidRPr="00007B33" w:rsidRDefault="006B2724" w:rsidP="006B2724">
      <w:pPr>
        <w:ind w:right="-284" w:firstLine="709"/>
        <w:rPr>
          <w:b/>
        </w:rPr>
      </w:pPr>
    </w:p>
    <w:p w14:paraId="020027B1" w14:textId="77777777" w:rsidR="006B2724" w:rsidRDefault="006B2724" w:rsidP="006B2724">
      <w:pPr>
        <w:ind w:firstLine="709"/>
        <w:rPr>
          <w:lang w:eastAsia="ru-RU"/>
        </w:rPr>
      </w:pPr>
      <w:r>
        <w:rPr>
          <w:lang w:eastAsia="ru-RU"/>
        </w:rPr>
        <w:t>Порядок выполнения работы:</w:t>
      </w:r>
    </w:p>
    <w:p w14:paraId="5AFF7110" w14:textId="77777777" w:rsidR="006B2724" w:rsidRDefault="006B2724" w:rsidP="006B2724">
      <w:pPr>
        <w:ind w:firstLine="709"/>
        <w:rPr>
          <w:lang w:eastAsia="ru-RU"/>
        </w:rPr>
      </w:pPr>
      <w:r>
        <w:rPr>
          <w:lang w:eastAsia="ru-RU"/>
        </w:rPr>
        <w:t>1. Включаем функциональный генератор, выбираем формирование с</w:t>
      </w:r>
      <w:r>
        <w:rPr>
          <w:lang w:eastAsia="ru-RU"/>
        </w:rPr>
        <w:t>и</w:t>
      </w:r>
      <w:r>
        <w:rPr>
          <w:lang w:eastAsia="ru-RU"/>
        </w:rPr>
        <w:t>нусоидального сигнала и устанавливаем частоту 50Гц и напряжение 5 В. На выход генератора подключаем резистор 100 Ом и измерительный вход мул</w:t>
      </w:r>
      <w:r>
        <w:rPr>
          <w:lang w:eastAsia="ru-RU"/>
        </w:rPr>
        <w:t>ь</w:t>
      </w:r>
      <w:r>
        <w:rPr>
          <w:lang w:eastAsia="ru-RU"/>
        </w:rPr>
        <w:t>тиметра.</w:t>
      </w:r>
    </w:p>
    <w:p w14:paraId="14A162C3" w14:textId="5240A2C2" w:rsidR="006B2724" w:rsidRDefault="006B2724" w:rsidP="006B2724">
      <w:pPr>
        <w:ind w:firstLine="709"/>
        <w:rPr>
          <w:lang w:eastAsia="ru-RU"/>
        </w:rPr>
      </w:pPr>
      <w:r>
        <w:rPr>
          <w:lang w:eastAsia="ru-RU"/>
        </w:rPr>
        <w:t>2. Вычисляем эффективное значение (</w:t>
      </w:r>
      <w:r>
        <w:rPr>
          <w:lang w:val="en-US" w:eastAsia="ru-RU"/>
        </w:rPr>
        <w:t>rms</w:t>
      </w:r>
      <w:r w:rsidRPr="00E47B2D">
        <w:rPr>
          <w:lang w:eastAsia="ru-RU"/>
        </w:rPr>
        <w:t xml:space="preserve">) </w:t>
      </w:r>
      <w:r>
        <w:rPr>
          <w:lang w:eastAsia="ru-RU"/>
        </w:rPr>
        <w:t>этого сигнала. Измеряем эффективное значение с помощью цифрового мультиметра:</w:t>
      </w:r>
    </w:p>
    <w:p w14:paraId="14B0CB44" w14:textId="77777777" w:rsidR="00D94FF1" w:rsidRDefault="00D94FF1" w:rsidP="006B2724">
      <w:pPr>
        <w:ind w:firstLine="709"/>
        <w:rPr>
          <w:lang w:eastAsia="ru-RU"/>
        </w:rPr>
      </w:pPr>
    </w:p>
    <w:p w14:paraId="0E568532" w14:textId="395F185E" w:rsidR="006B2724" w:rsidRPr="00B57479" w:rsidRDefault="006B2724" w:rsidP="00D94FF1">
      <w:pPr>
        <w:jc w:val="center"/>
        <w:rPr>
          <w:lang w:eastAsia="ru-RU"/>
        </w:rPr>
      </w:pPr>
      <w:proofErr w:type="gramStart"/>
      <w:r>
        <w:rPr>
          <w:lang w:val="en-US" w:eastAsia="ru-RU"/>
        </w:rPr>
        <w:t>V</w:t>
      </w:r>
      <w:proofErr w:type="spellStart"/>
      <w:r>
        <w:rPr>
          <w:vertAlign w:val="subscript"/>
          <w:lang w:eastAsia="ru-RU"/>
        </w:rPr>
        <w:t>эфф</w:t>
      </w:r>
      <w:proofErr w:type="spellEnd"/>
      <w:r>
        <w:rPr>
          <w:lang w:eastAsia="ru-RU"/>
        </w:rPr>
        <w:t>(</w:t>
      </w:r>
      <w:proofErr w:type="gramEnd"/>
      <w:r>
        <w:rPr>
          <w:lang w:eastAsia="ru-RU"/>
        </w:rPr>
        <w:t>расчетное) = 0.3535</w:t>
      </w:r>
      <w:r w:rsidR="00020BC4" w:rsidRPr="00020BC4">
        <w:rPr>
          <w:lang w:eastAsia="ru-RU"/>
        </w:rPr>
        <w:t>∙</w:t>
      </w:r>
      <w:r>
        <w:rPr>
          <w:lang w:eastAsia="ru-RU"/>
        </w:rPr>
        <w:t>5 = 1,76 В</w:t>
      </w:r>
      <w:r w:rsidR="00455830" w:rsidRPr="00B57479">
        <w:rPr>
          <w:lang w:eastAsia="ru-RU"/>
        </w:rPr>
        <w:t>;</w:t>
      </w:r>
      <w:r w:rsidR="00455830">
        <w:rPr>
          <w:lang w:eastAsia="ru-RU"/>
        </w:rPr>
        <w:t xml:space="preserve"> </w:t>
      </w:r>
    </w:p>
    <w:p w14:paraId="10A05C42" w14:textId="77777777" w:rsidR="00D94FF1" w:rsidRDefault="00D94FF1" w:rsidP="00D94FF1">
      <w:pPr>
        <w:jc w:val="center"/>
        <w:rPr>
          <w:lang w:eastAsia="ru-RU"/>
        </w:rPr>
      </w:pPr>
    </w:p>
    <w:p w14:paraId="2840850A" w14:textId="374A150A" w:rsidR="006B2724" w:rsidRDefault="006B2724" w:rsidP="00D94FF1">
      <w:pPr>
        <w:jc w:val="center"/>
        <w:rPr>
          <w:lang w:eastAsia="ru-RU"/>
        </w:rPr>
      </w:pPr>
      <w:r>
        <w:rPr>
          <w:lang w:val="en-US" w:eastAsia="ru-RU"/>
        </w:rPr>
        <w:t>V</w:t>
      </w:r>
      <w:proofErr w:type="spellStart"/>
      <w:r>
        <w:rPr>
          <w:vertAlign w:val="subscript"/>
          <w:lang w:eastAsia="ru-RU"/>
        </w:rPr>
        <w:t>эфф</w:t>
      </w:r>
      <w:proofErr w:type="spellEnd"/>
      <w:r>
        <w:rPr>
          <w:lang w:eastAsia="ru-RU"/>
        </w:rPr>
        <w:t>(измеренное) = 1,9 В</w:t>
      </w:r>
      <w:r w:rsidR="00455830">
        <w:rPr>
          <w:lang w:eastAsia="ru-RU"/>
        </w:rPr>
        <w:t>.</w:t>
      </w:r>
    </w:p>
    <w:p w14:paraId="6488542E" w14:textId="77777777" w:rsidR="00D94FF1" w:rsidRDefault="00D94FF1" w:rsidP="00D94FF1">
      <w:pPr>
        <w:jc w:val="center"/>
        <w:rPr>
          <w:lang w:eastAsia="ru-RU"/>
        </w:rPr>
      </w:pPr>
    </w:p>
    <w:p w14:paraId="4E3C9B1C" w14:textId="5D1249E4" w:rsidR="006B2724" w:rsidRDefault="006B2724" w:rsidP="006B2724">
      <w:pPr>
        <w:ind w:firstLine="709"/>
        <w:rPr>
          <w:lang w:eastAsia="ru-RU"/>
        </w:rPr>
      </w:pPr>
      <w:r>
        <w:rPr>
          <w:lang w:eastAsia="ru-RU"/>
        </w:rPr>
        <w:t>3. Рассчитаем ток через резистор:</w:t>
      </w:r>
    </w:p>
    <w:p w14:paraId="21A9A039" w14:textId="77777777" w:rsidR="00D94FF1" w:rsidRDefault="00D94FF1" w:rsidP="006B2724">
      <w:pPr>
        <w:ind w:firstLine="709"/>
        <w:rPr>
          <w:lang w:eastAsia="ru-RU"/>
        </w:rPr>
      </w:pPr>
    </w:p>
    <w:p w14:paraId="06177025" w14:textId="2BF02862" w:rsidR="006B2724" w:rsidRDefault="006B2724" w:rsidP="00D94FF1">
      <w:pPr>
        <w:jc w:val="center"/>
        <w:rPr>
          <w:rFonts w:eastAsiaTheme="minorEastAsia"/>
          <w:lang w:eastAsia="ru-RU"/>
        </w:rPr>
      </w:pPr>
      <w:r>
        <w:rPr>
          <w:lang w:val="en-US" w:eastAsia="ru-RU"/>
        </w:rPr>
        <w:t>I</w:t>
      </w:r>
      <w:r w:rsidRPr="00007B33">
        <w:rPr>
          <w:lang w:eastAsia="ru-RU"/>
        </w:rPr>
        <w:t xml:space="preserve"> = </w:t>
      </w:r>
      <m:oMath>
        <m:f>
          <m:fPr>
            <m:ctrlPr>
              <w:rPr>
                <w:rFonts w:ascii="Cambria Math" w:hAnsi="Cambria Math"/>
                <w:sz w:val="36"/>
                <w:lang w:eastAsia="ru-RU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36"/>
                <w:lang w:eastAsia="ru-RU"/>
              </w:rPr>
              <m:t>U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36"/>
                <w:lang w:eastAsia="ru-RU"/>
              </w:rPr>
              <m:t>R</m:t>
            </m:r>
          </m:den>
        </m:f>
      </m:oMath>
      <w:r w:rsidRPr="00007B33">
        <w:rPr>
          <w:rFonts w:eastAsiaTheme="minorEastAsia"/>
          <w:sz w:val="36"/>
          <w:lang w:eastAsia="ru-RU"/>
        </w:rPr>
        <w:t xml:space="preserve"> = </w:t>
      </w:r>
      <w:r>
        <w:rPr>
          <w:rFonts w:eastAsiaTheme="minorEastAsia"/>
          <w:lang w:eastAsia="ru-RU"/>
        </w:rPr>
        <w:t>0,</w:t>
      </w:r>
      <w:r w:rsidRPr="00007B33">
        <w:rPr>
          <w:rFonts w:eastAsiaTheme="minorEastAsia"/>
          <w:lang w:eastAsia="ru-RU"/>
        </w:rPr>
        <w:t>05</w:t>
      </w:r>
      <w:r>
        <w:rPr>
          <w:rFonts w:eastAsiaTheme="minorEastAsia"/>
          <w:lang w:eastAsia="ru-RU"/>
        </w:rPr>
        <w:t xml:space="preserve"> А</w:t>
      </w:r>
      <w:r w:rsidR="00455830">
        <w:rPr>
          <w:rFonts w:eastAsiaTheme="minorEastAsia"/>
          <w:lang w:eastAsia="ru-RU"/>
        </w:rPr>
        <w:t>.</w:t>
      </w:r>
    </w:p>
    <w:p w14:paraId="24F4643A" w14:textId="77777777" w:rsidR="00D94FF1" w:rsidRDefault="00D94FF1" w:rsidP="006B2724">
      <w:pPr>
        <w:ind w:firstLine="709"/>
        <w:rPr>
          <w:rFonts w:eastAsiaTheme="minorEastAsia"/>
          <w:lang w:eastAsia="ru-RU"/>
        </w:rPr>
      </w:pPr>
    </w:p>
    <w:p w14:paraId="4C35EF4B" w14:textId="2AF59846" w:rsidR="006B2724" w:rsidRDefault="006B2724" w:rsidP="006B2724">
      <w:pPr>
        <w:ind w:firstLine="709"/>
        <w:rPr>
          <w:rFonts w:eastAsiaTheme="minorEastAsia"/>
          <w:lang w:eastAsia="ru-RU"/>
        </w:rPr>
      </w:pPr>
      <w:r>
        <w:rPr>
          <w:rFonts w:eastAsiaTheme="minorEastAsia"/>
          <w:lang w:eastAsia="ru-RU"/>
        </w:rPr>
        <w:t>4. Измеряем ток через резистор, используя цифровой мультиметр.</w:t>
      </w:r>
    </w:p>
    <w:p w14:paraId="2ADF8288" w14:textId="77777777" w:rsidR="00D94FF1" w:rsidRDefault="00D94FF1" w:rsidP="006B2724">
      <w:pPr>
        <w:ind w:firstLine="709"/>
        <w:rPr>
          <w:rFonts w:eastAsiaTheme="minorEastAsia"/>
          <w:lang w:eastAsia="ru-RU"/>
        </w:rPr>
      </w:pPr>
    </w:p>
    <w:p w14:paraId="4C29DE65" w14:textId="6B11FBA7" w:rsidR="006B2724" w:rsidRDefault="006B2724" w:rsidP="00D94FF1">
      <w:pPr>
        <w:jc w:val="center"/>
        <w:rPr>
          <w:lang w:eastAsia="ru-RU"/>
        </w:rPr>
      </w:pPr>
      <w:r>
        <w:rPr>
          <w:lang w:val="en-US" w:eastAsia="ru-RU"/>
        </w:rPr>
        <w:t>I</w:t>
      </w:r>
      <w:r w:rsidRPr="00007B33">
        <w:rPr>
          <w:lang w:eastAsia="ru-RU"/>
        </w:rPr>
        <w:t xml:space="preserve"> =</w:t>
      </w:r>
      <w:r>
        <w:rPr>
          <w:lang w:eastAsia="ru-RU"/>
        </w:rPr>
        <w:t xml:space="preserve"> 0,046 А</w:t>
      </w:r>
      <w:r w:rsidR="00455830">
        <w:rPr>
          <w:lang w:eastAsia="ru-RU"/>
        </w:rPr>
        <w:t>.</w:t>
      </w:r>
    </w:p>
    <w:p w14:paraId="0EDAA9A4" w14:textId="77777777" w:rsidR="00D94FF1" w:rsidRDefault="00D94FF1" w:rsidP="006B2724">
      <w:pPr>
        <w:ind w:firstLine="709"/>
        <w:rPr>
          <w:lang w:eastAsia="ru-RU"/>
        </w:rPr>
      </w:pPr>
    </w:p>
    <w:p w14:paraId="7D45B3D6" w14:textId="0D87D5DE" w:rsidR="006B2724" w:rsidRPr="00B57479" w:rsidRDefault="006B2724" w:rsidP="006B2724">
      <w:pPr>
        <w:ind w:firstLine="709"/>
        <w:rPr>
          <w:lang w:eastAsia="ru-RU"/>
        </w:rPr>
      </w:pPr>
      <w:r w:rsidRPr="00B57479">
        <w:rPr>
          <w:lang w:eastAsia="ru-RU"/>
        </w:rPr>
        <w:t>2 Прямые измерения несинусоидальных напряжений и токов.</w:t>
      </w:r>
    </w:p>
    <w:p w14:paraId="2FCE044D" w14:textId="77777777" w:rsidR="00D94FF1" w:rsidRPr="00007B33" w:rsidRDefault="00D94FF1" w:rsidP="006B2724">
      <w:pPr>
        <w:ind w:firstLine="709"/>
        <w:rPr>
          <w:b/>
          <w:lang w:eastAsia="ru-RU"/>
        </w:rPr>
      </w:pPr>
    </w:p>
    <w:p w14:paraId="76110F33" w14:textId="77777777" w:rsidR="006B2724" w:rsidRDefault="006B2724" w:rsidP="006B2724">
      <w:pPr>
        <w:ind w:firstLine="709"/>
        <w:rPr>
          <w:lang w:eastAsia="ru-RU"/>
        </w:rPr>
      </w:pPr>
      <w:r>
        <w:rPr>
          <w:lang w:eastAsia="ru-RU"/>
        </w:rPr>
        <w:t>Порядок выполнения работы:</w:t>
      </w:r>
    </w:p>
    <w:p w14:paraId="07811E7A" w14:textId="0B6B643A" w:rsidR="006B2724" w:rsidRDefault="006B2724" w:rsidP="006B2724">
      <w:pPr>
        <w:ind w:right="-284" w:firstLine="709"/>
      </w:pPr>
      <w:r>
        <w:t xml:space="preserve">1. Собираем </w:t>
      </w:r>
      <w:r w:rsidR="006D0C70">
        <w:t>схему,</w:t>
      </w:r>
      <w:r>
        <w:t xml:space="preserve"> представленную на рисунке 1.</w:t>
      </w:r>
    </w:p>
    <w:p w14:paraId="58E776C8" w14:textId="77777777" w:rsidR="00D94FF1" w:rsidRDefault="00D94FF1" w:rsidP="006B2724">
      <w:pPr>
        <w:ind w:right="-284" w:firstLine="709"/>
      </w:pPr>
    </w:p>
    <w:p w14:paraId="7F7AE70A" w14:textId="21D408A2" w:rsidR="006B2724" w:rsidRDefault="006D0C70" w:rsidP="00D94FF1">
      <w:pPr>
        <w:ind w:right="-284"/>
        <w:jc w:val="center"/>
      </w:pPr>
      <w:r>
        <w:object w:dxaOrig="3420" w:dyaOrig="600" w14:anchorId="60ABB0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3.35pt;height:77.85pt" o:ole="">
            <v:imagedata r:id="rId9" o:title="" cropleft="6715f" cropright="6811f"/>
          </v:shape>
          <o:OLEObject Type="Embed" ProgID="Visio.Drawing.15" ShapeID="_x0000_i1025" DrawAspect="Content" ObjectID="_1701117854" r:id="rId10"/>
        </w:object>
      </w:r>
    </w:p>
    <w:p w14:paraId="28FE57BB" w14:textId="55C82BAF" w:rsidR="006B2724" w:rsidRDefault="006B2724" w:rsidP="00D94FF1">
      <w:pPr>
        <w:ind w:right="-284"/>
        <w:jc w:val="center"/>
      </w:pPr>
      <w:r>
        <w:t>Рисунок 1</w:t>
      </w:r>
      <w:r w:rsidR="00D94FF1" w:rsidRPr="00D94FF1">
        <w:t xml:space="preserve"> </w:t>
      </w:r>
      <w:r w:rsidR="00D94FF1" w:rsidRPr="00D94FF1">
        <w:rPr>
          <w:shd w:val="clear" w:color="auto" w:fill="FFFFFF"/>
        </w:rPr>
        <w:t>–</w:t>
      </w:r>
      <w:r w:rsidRPr="00D94FF1">
        <w:t xml:space="preserve"> </w:t>
      </w:r>
      <w:r w:rsidRPr="002C40D8">
        <w:t>Схема 1</w:t>
      </w:r>
    </w:p>
    <w:p w14:paraId="1273DE9E" w14:textId="77777777" w:rsidR="00D94FF1" w:rsidRDefault="00D94FF1" w:rsidP="006B2724">
      <w:pPr>
        <w:ind w:right="-284" w:firstLine="709"/>
        <w:jc w:val="center"/>
      </w:pPr>
    </w:p>
    <w:p w14:paraId="40786664" w14:textId="77777777" w:rsidR="006B2724" w:rsidRDefault="006B2724" w:rsidP="006B2724">
      <w:pPr>
        <w:ind w:right="-284" w:firstLine="709"/>
      </w:pPr>
      <w:r>
        <w:t>2. Включаем функциональный генератор, выбираем формирование син</w:t>
      </w:r>
      <w:r>
        <w:t>у</w:t>
      </w:r>
      <w:r>
        <w:t>соидального сигнала и устанавливаем частоту 50 Гц и напряжение 5 В. К вых</w:t>
      </w:r>
      <w:r>
        <w:t>о</w:t>
      </w:r>
      <w:r>
        <w:t>ду генератора подключаем резистор 100 Ом.</w:t>
      </w:r>
    </w:p>
    <w:p w14:paraId="65FCF2C7" w14:textId="77777777" w:rsidR="006B2724" w:rsidRDefault="006B2724" w:rsidP="006B2724">
      <w:pPr>
        <w:ind w:right="-284" w:firstLine="709"/>
      </w:pPr>
      <w:r>
        <w:t>3. К выходу генератора подключаем измерительный вход мультиметра. Осциллограф позволяет контролировать амплитудные значения сигналов по</w:t>
      </w:r>
      <w:r>
        <w:t>д</w:t>
      </w:r>
      <w:r>
        <w:t>лежащих измерению.</w:t>
      </w:r>
    </w:p>
    <w:p w14:paraId="33FA9E13" w14:textId="77777777" w:rsidR="006B2724" w:rsidRDefault="006B2724" w:rsidP="006B2724">
      <w:pPr>
        <w:ind w:right="-284" w:firstLine="709"/>
      </w:pPr>
      <w:r>
        <w:t>4. Производим измерения напряжения равному 1В, 3В, 5В.</w:t>
      </w:r>
    </w:p>
    <w:p w14:paraId="308F1A51" w14:textId="0DDC8884" w:rsidR="006B2724" w:rsidRDefault="006B2724" w:rsidP="006B2724">
      <w:pPr>
        <w:ind w:right="-284" w:firstLine="709"/>
      </w:pPr>
      <w:r>
        <w:t>5. Результаты измерения занести в таблицу 1.</w:t>
      </w:r>
    </w:p>
    <w:p w14:paraId="606DDE7B" w14:textId="77777777" w:rsidR="00D94FF1" w:rsidRDefault="00D94FF1" w:rsidP="006B2724">
      <w:pPr>
        <w:ind w:right="-284" w:firstLine="709"/>
      </w:pPr>
    </w:p>
    <w:p w14:paraId="7CF15FFA" w14:textId="60C07CA0" w:rsidR="006B2724" w:rsidRPr="00D94FF1" w:rsidRDefault="006B2724" w:rsidP="00D94FF1">
      <w:pPr>
        <w:ind w:right="-284"/>
      </w:pPr>
      <w:r>
        <w:t>Таблица 1</w:t>
      </w:r>
      <w:r w:rsidR="00D94FF1" w:rsidRPr="00D94FF1">
        <w:t xml:space="preserve"> </w:t>
      </w:r>
      <w:r w:rsidR="00D94FF1" w:rsidRPr="00D94FF1">
        <w:rPr>
          <w:shd w:val="clear" w:color="auto" w:fill="FFFFFF"/>
        </w:rPr>
        <w:t>– Результаты измерений</w:t>
      </w:r>
    </w:p>
    <w:tbl>
      <w:tblPr>
        <w:tblStyle w:val="af1"/>
        <w:tblW w:w="4889" w:type="pct"/>
        <w:tblInd w:w="108" w:type="dxa"/>
        <w:tblLook w:val="04A0" w:firstRow="1" w:lastRow="0" w:firstColumn="1" w:lastColumn="0" w:noHBand="0" w:noVBand="1"/>
      </w:tblPr>
      <w:tblGrid>
        <w:gridCol w:w="4535"/>
        <w:gridCol w:w="1701"/>
        <w:gridCol w:w="1561"/>
        <w:gridCol w:w="1561"/>
      </w:tblGrid>
      <w:tr w:rsidR="006B2724" w14:paraId="0FE93674" w14:textId="77777777" w:rsidTr="00D94FF1">
        <w:tc>
          <w:tcPr>
            <w:tcW w:w="2423" w:type="pct"/>
            <w:vAlign w:val="center"/>
          </w:tcPr>
          <w:p w14:paraId="52FBEFC2" w14:textId="77777777" w:rsidR="006B2724" w:rsidRDefault="006B2724" w:rsidP="003E7586">
            <w:pPr>
              <w:spacing w:line="360" w:lineRule="auto"/>
              <w:ind w:right="-284"/>
              <w:jc w:val="center"/>
            </w:pPr>
            <w:r>
              <w:t>Амплитуда напряжения генератора</w:t>
            </w:r>
          </w:p>
        </w:tc>
        <w:tc>
          <w:tcPr>
            <w:tcW w:w="909" w:type="pct"/>
            <w:vAlign w:val="center"/>
          </w:tcPr>
          <w:p w14:paraId="2629BBB9" w14:textId="64F9C772" w:rsidR="006B2724" w:rsidRDefault="006B2724" w:rsidP="003E7586">
            <w:pPr>
              <w:spacing w:line="360" w:lineRule="auto"/>
              <w:ind w:left="-108" w:right="-111"/>
              <w:jc w:val="center"/>
            </w:pPr>
            <w:r>
              <w:t>1 В</w:t>
            </w:r>
          </w:p>
        </w:tc>
        <w:tc>
          <w:tcPr>
            <w:tcW w:w="834" w:type="pct"/>
            <w:vAlign w:val="center"/>
          </w:tcPr>
          <w:p w14:paraId="2A135E4F" w14:textId="149A4630" w:rsidR="006B2724" w:rsidRDefault="006B2724" w:rsidP="003E7586">
            <w:pPr>
              <w:spacing w:line="360" w:lineRule="auto"/>
              <w:ind w:left="-105" w:right="-106"/>
              <w:jc w:val="center"/>
            </w:pPr>
            <w:r>
              <w:t>3 В</w:t>
            </w:r>
          </w:p>
        </w:tc>
        <w:tc>
          <w:tcPr>
            <w:tcW w:w="834" w:type="pct"/>
            <w:vAlign w:val="center"/>
          </w:tcPr>
          <w:p w14:paraId="4415B5B8" w14:textId="7D834EF0" w:rsidR="006B2724" w:rsidRDefault="006B2724" w:rsidP="003E7586">
            <w:pPr>
              <w:spacing w:line="360" w:lineRule="auto"/>
              <w:ind w:left="-105" w:right="-106"/>
              <w:jc w:val="center"/>
            </w:pPr>
            <w:r>
              <w:t>5 В</w:t>
            </w:r>
          </w:p>
        </w:tc>
      </w:tr>
      <w:tr w:rsidR="006B2724" w14:paraId="6A2E2448" w14:textId="77777777" w:rsidTr="00D94FF1">
        <w:tc>
          <w:tcPr>
            <w:tcW w:w="2423" w:type="pct"/>
            <w:vAlign w:val="center"/>
          </w:tcPr>
          <w:p w14:paraId="00DAB51E" w14:textId="77777777" w:rsidR="006B2724" w:rsidRDefault="006B2724" w:rsidP="003E7586">
            <w:pPr>
              <w:spacing w:line="360" w:lineRule="auto"/>
              <w:ind w:right="-284"/>
              <w:jc w:val="center"/>
            </w:pPr>
            <w:r>
              <w:t>Синусоидальный сигнал</w:t>
            </w:r>
          </w:p>
        </w:tc>
        <w:tc>
          <w:tcPr>
            <w:tcW w:w="909" w:type="pct"/>
            <w:vAlign w:val="center"/>
          </w:tcPr>
          <w:p w14:paraId="6163037B" w14:textId="77777777" w:rsidR="006B2724" w:rsidRDefault="006B2724" w:rsidP="003E7586">
            <w:pPr>
              <w:spacing w:line="360" w:lineRule="auto"/>
              <w:ind w:left="-108" w:right="-111"/>
              <w:jc w:val="center"/>
            </w:pPr>
            <w:r>
              <w:t>1,4</w:t>
            </w:r>
          </w:p>
        </w:tc>
        <w:tc>
          <w:tcPr>
            <w:tcW w:w="834" w:type="pct"/>
            <w:vAlign w:val="center"/>
          </w:tcPr>
          <w:p w14:paraId="2E897FBF" w14:textId="77777777" w:rsidR="006B2724" w:rsidRDefault="006B2724" w:rsidP="003E7586">
            <w:pPr>
              <w:spacing w:line="360" w:lineRule="auto"/>
              <w:ind w:left="-105" w:right="-106"/>
              <w:jc w:val="center"/>
            </w:pPr>
            <w:r>
              <w:t>4</w:t>
            </w:r>
          </w:p>
        </w:tc>
        <w:tc>
          <w:tcPr>
            <w:tcW w:w="834" w:type="pct"/>
            <w:vAlign w:val="center"/>
          </w:tcPr>
          <w:p w14:paraId="6BF67D34" w14:textId="77777777" w:rsidR="006B2724" w:rsidRDefault="006B2724" w:rsidP="003E7586">
            <w:pPr>
              <w:spacing w:line="360" w:lineRule="auto"/>
              <w:ind w:left="-105" w:right="-106"/>
              <w:jc w:val="center"/>
            </w:pPr>
            <w:r>
              <w:t>7</w:t>
            </w:r>
          </w:p>
        </w:tc>
      </w:tr>
      <w:tr w:rsidR="006B2724" w14:paraId="6C6AA9F6" w14:textId="77777777" w:rsidTr="00D94FF1">
        <w:tc>
          <w:tcPr>
            <w:tcW w:w="2423" w:type="pct"/>
            <w:vAlign w:val="center"/>
          </w:tcPr>
          <w:p w14:paraId="0732C9AF" w14:textId="77777777" w:rsidR="006B2724" w:rsidRDefault="006B2724" w:rsidP="003E7586">
            <w:pPr>
              <w:spacing w:line="360" w:lineRule="auto"/>
              <w:ind w:right="-284"/>
              <w:jc w:val="center"/>
            </w:pPr>
            <w:r>
              <w:t>Прямоугольный сигнал</w:t>
            </w:r>
          </w:p>
        </w:tc>
        <w:tc>
          <w:tcPr>
            <w:tcW w:w="909" w:type="pct"/>
            <w:vAlign w:val="center"/>
          </w:tcPr>
          <w:p w14:paraId="426FE4CA" w14:textId="77777777" w:rsidR="006B2724" w:rsidRDefault="006B2724" w:rsidP="003E7586">
            <w:pPr>
              <w:spacing w:line="360" w:lineRule="auto"/>
              <w:ind w:left="-108" w:right="-111"/>
              <w:jc w:val="center"/>
            </w:pPr>
            <w:r>
              <w:t>0,9</w:t>
            </w:r>
          </w:p>
        </w:tc>
        <w:tc>
          <w:tcPr>
            <w:tcW w:w="834" w:type="pct"/>
            <w:vAlign w:val="center"/>
          </w:tcPr>
          <w:p w14:paraId="59A8E549" w14:textId="77777777" w:rsidR="006B2724" w:rsidRDefault="006B2724" w:rsidP="003E7586">
            <w:pPr>
              <w:spacing w:line="360" w:lineRule="auto"/>
              <w:ind w:left="-105" w:right="-106"/>
              <w:jc w:val="center"/>
            </w:pPr>
            <w:r>
              <w:t>2,8</w:t>
            </w:r>
          </w:p>
        </w:tc>
        <w:tc>
          <w:tcPr>
            <w:tcW w:w="834" w:type="pct"/>
            <w:vAlign w:val="center"/>
          </w:tcPr>
          <w:p w14:paraId="3F70FB6F" w14:textId="77777777" w:rsidR="006B2724" w:rsidRDefault="006B2724" w:rsidP="003E7586">
            <w:pPr>
              <w:spacing w:line="360" w:lineRule="auto"/>
              <w:ind w:left="-105" w:right="-106"/>
              <w:jc w:val="center"/>
            </w:pPr>
            <w:r>
              <w:t>4,3</w:t>
            </w:r>
          </w:p>
        </w:tc>
      </w:tr>
      <w:tr w:rsidR="006B2724" w14:paraId="128FB4CB" w14:textId="77777777" w:rsidTr="00D94FF1">
        <w:tc>
          <w:tcPr>
            <w:tcW w:w="2423" w:type="pct"/>
            <w:vAlign w:val="center"/>
          </w:tcPr>
          <w:p w14:paraId="53073DFF" w14:textId="77777777" w:rsidR="006B2724" w:rsidRDefault="006B2724" w:rsidP="003E7586">
            <w:pPr>
              <w:spacing w:line="360" w:lineRule="auto"/>
              <w:ind w:right="-284"/>
              <w:jc w:val="center"/>
            </w:pPr>
            <w:r>
              <w:t>Пилообразный сигнал</w:t>
            </w:r>
          </w:p>
        </w:tc>
        <w:tc>
          <w:tcPr>
            <w:tcW w:w="909" w:type="pct"/>
            <w:vAlign w:val="center"/>
          </w:tcPr>
          <w:p w14:paraId="57E254C0" w14:textId="77777777" w:rsidR="006B2724" w:rsidRDefault="006B2724" w:rsidP="003E7586">
            <w:pPr>
              <w:spacing w:line="360" w:lineRule="auto"/>
              <w:ind w:left="-108" w:right="-111"/>
              <w:jc w:val="center"/>
            </w:pPr>
            <w:r>
              <w:t>1,8</w:t>
            </w:r>
          </w:p>
        </w:tc>
        <w:tc>
          <w:tcPr>
            <w:tcW w:w="834" w:type="pct"/>
            <w:vAlign w:val="center"/>
          </w:tcPr>
          <w:p w14:paraId="20DA1FEB" w14:textId="77777777" w:rsidR="006B2724" w:rsidRDefault="006B2724" w:rsidP="003E7586">
            <w:pPr>
              <w:spacing w:line="360" w:lineRule="auto"/>
              <w:ind w:left="-105" w:right="-106"/>
              <w:jc w:val="center"/>
            </w:pPr>
            <w:r>
              <w:t>5</w:t>
            </w:r>
          </w:p>
        </w:tc>
        <w:tc>
          <w:tcPr>
            <w:tcW w:w="834" w:type="pct"/>
            <w:vAlign w:val="center"/>
          </w:tcPr>
          <w:p w14:paraId="6B074FDD" w14:textId="77777777" w:rsidR="006B2724" w:rsidRDefault="006B2724" w:rsidP="003E7586">
            <w:pPr>
              <w:spacing w:line="360" w:lineRule="auto"/>
              <w:ind w:left="-105" w:right="-106"/>
              <w:jc w:val="center"/>
            </w:pPr>
            <w:r>
              <w:t>7,5</w:t>
            </w:r>
          </w:p>
        </w:tc>
      </w:tr>
    </w:tbl>
    <w:p w14:paraId="2E178B9D" w14:textId="77777777" w:rsidR="006B2724" w:rsidRDefault="006B2724" w:rsidP="006B2724">
      <w:pPr>
        <w:ind w:right="-284" w:firstLine="709"/>
      </w:pPr>
    </w:p>
    <w:p w14:paraId="5853E4E5" w14:textId="2C4B3EA8" w:rsidR="006B2724" w:rsidRPr="00B57479" w:rsidRDefault="006B2724" w:rsidP="006B2724">
      <w:pPr>
        <w:ind w:right="-284" w:firstLine="709"/>
      </w:pPr>
      <w:r w:rsidRPr="00B57479">
        <w:t>3</w:t>
      </w:r>
      <w:r w:rsidR="00AA5725" w:rsidRPr="00B57479">
        <w:t xml:space="preserve"> </w:t>
      </w:r>
      <w:r w:rsidRPr="00B57479">
        <w:t>Оценка влияния формы и постоянной составляющей тока и напряжения на показания приборов.</w:t>
      </w:r>
    </w:p>
    <w:p w14:paraId="5DAF824E" w14:textId="77777777" w:rsidR="00AA5725" w:rsidRDefault="00AA5725" w:rsidP="006B2724">
      <w:pPr>
        <w:ind w:right="-284" w:firstLine="709"/>
        <w:rPr>
          <w:b/>
        </w:rPr>
      </w:pPr>
    </w:p>
    <w:p w14:paraId="2580FD62" w14:textId="77777777" w:rsidR="006B2724" w:rsidRPr="00160697" w:rsidRDefault="006B2724" w:rsidP="006B2724">
      <w:pPr>
        <w:ind w:firstLine="709"/>
        <w:rPr>
          <w:lang w:eastAsia="ru-RU"/>
        </w:rPr>
      </w:pPr>
      <w:r>
        <w:rPr>
          <w:lang w:eastAsia="ru-RU"/>
        </w:rPr>
        <w:t>Порядок выполнения работы:</w:t>
      </w:r>
    </w:p>
    <w:p w14:paraId="60856A6C" w14:textId="6B89404D" w:rsidR="006B2724" w:rsidRDefault="006B2724" w:rsidP="006B2724">
      <w:pPr>
        <w:ind w:right="-284" w:firstLine="709"/>
      </w:pPr>
      <w:r>
        <w:t xml:space="preserve">1. Собираем </w:t>
      </w:r>
      <w:r w:rsidR="000C1114">
        <w:t>схему,</w:t>
      </w:r>
      <w:r>
        <w:t xml:space="preserve"> показанную на рисунке 2.</w:t>
      </w:r>
    </w:p>
    <w:p w14:paraId="7A5CCFBF" w14:textId="77777777" w:rsidR="000C1114" w:rsidRDefault="000C1114" w:rsidP="006B2724">
      <w:pPr>
        <w:ind w:right="-284" w:firstLine="709"/>
      </w:pPr>
    </w:p>
    <w:p w14:paraId="7950988F" w14:textId="4C74D7D9" w:rsidR="006B2724" w:rsidRDefault="000C1114" w:rsidP="000C1114">
      <w:pPr>
        <w:ind w:right="-284"/>
        <w:jc w:val="center"/>
      </w:pPr>
      <w:r>
        <w:object w:dxaOrig="3420" w:dyaOrig="600" w14:anchorId="359B79B2">
          <v:shape id="_x0000_i1026" type="#_x0000_t75" style="width:367.5pt;height:81.55pt" o:ole="">
            <v:imagedata r:id="rId11" o:title="" cropleft="6910f" cropright="6966f"/>
          </v:shape>
          <o:OLEObject Type="Embed" ProgID="Visio.Drawing.15" ShapeID="_x0000_i1026" DrawAspect="Content" ObjectID="_1701117855" r:id="rId12"/>
        </w:object>
      </w:r>
    </w:p>
    <w:p w14:paraId="23F9924C" w14:textId="004FA515" w:rsidR="006B2724" w:rsidRDefault="006B2724" w:rsidP="000C1114">
      <w:pPr>
        <w:ind w:right="-284"/>
        <w:jc w:val="center"/>
      </w:pPr>
      <w:r>
        <w:t>Рисунок 2</w:t>
      </w:r>
      <w:r w:rsidR="000C1114">
        <w:t xml:space="preserve"> </w:t>
      </w:r>
      <w:r w:rsidR="000C1114" w:rsidRPr="000C1114">
        <w:rPr>
          <w:shd w:val="clear" w:color="auto" w:fill="FFFFFF"/>
        </w:rPr>
        <w:t>–</w:t>
      </w:r>
      <w:r>
        <w:t xml:space="preserve"> Схема 2</w:t>
      </w:r>
    </w:p>
    <w:p w14:paraId="18214D41" w14:textId="77777777" w:rsidR="000C1114" w:rsidRDefault="000C1114" w:rsidP="006B2724">
      <w:pPr>
        <w:ind w:right="-284" w:firstLine="709"/>
        <w:jc w:val="center"/>
      </w:pPr>
    </w:p>
    <w:p w14:paraId="386E3A43" w14:textId="77777777" w:rsidR="006B2724" w:rsidRDefault="006B2724" w:rsidP="006B2724">
      <w:pPr>
        <w:ind w:right="-284" w:firstLine="709"/>
      </w:pPr>
      <w:r>
        <w:t xml:space="preserve">Исследуем зависимость показания приборов от формы напряжения на вольтметрах двух видов: цифрового мультиметра </w:t>
      </w:r>
      <w:r>
        <w:rPr>
          <w:lang w:val="en-US"/>
        </w:rPr>
        <w:t>MY</w:t>
      </w:r>
      <w:r w:rsidRPr="002E5C27">
        <w:t xml:space="preserve">64 </w:t>
      </w:r>
      <w:r>
        <w:t>и аналогового 7002.</w:t>
      </w:r>
    </w:p>
    <w:p w14:paraId="77BDEF35" w14:textId="232A3726" w:rsidR="006B2724" w:rsidRDefault="006B2724" w:rsidP="006B2724">
      <w:pPr>
        <w:ind w:right="-284" w:firstLine="709"/>
      </w:pPr>
      <w:r>
        <w:t>2. Результаты измерений занести в таблицу 2.</w:t>
      </w:r>
    </w:p>
    <w:p w14:paraId="25926261" w14:textId="77777777" w:rsidR="00A03AA6" w:rsidRDefault="00A03AA6" w:rsidP="006B2724">
      <w:pPr>
        <w:ind w:right="-284" w:firstLine="709"/>
      </w:pPr>
    </w:p>
    <w:p w14:paraId="4C8EC069" w14:textId="5E86AC45" w:rsidR="006B2724" w:rsidRDefault="006B2724" w:rsidP="00110A87">
      <w:pPr>
        <w:ind w:right="-284"/>
      </w:pPr>
      <w:r>
        <w:t>Таблица 2</w:t>
      </w:r>
      <w:r w:rsidR="00A03AA6">
        <w:t xml:space="preserve"> </w:t>
      </w:r>
      <w:r w:rsidR="00A03AA6" w:rsidRPr="000C1114">
        <w:rPr>
          <w:shd w:val="clear" w:color="auto" w:fill="FFFFFF"/>
        </w:rPr>
        <w:t>–</w:t>
      </w:r>
      <w:r w:rsidR="00A03AA6">
        <w:rPr>
          <w:shd w:val="clear" w:color="auto" w:fill="FFFFFF"/>
        </w:rPr>
        <w:t xml:space="preserve"> Результаты измерений</w:t>
      </w:r>
    </w:p>
    <w:tbl>
      <w:tblPr>
        <w:tblStyle w:val="af1"/>
        <w:tblW w:w="4888" w:type="pct"/>
        <w:tblInd w:w="108" w:type="dxa"/>
        <w:tblLook w:val="04A0" w:firstRow="1" w:lastRow="0" w:firstColumn="1" w:lastColumn="0" w:noHBand="0" w:noVBand="1"/>
      </w:tblPr>
      <w:tblGrid>
        <w:gridCol w:w="2977"/>
        <w:gridCol w:w="3262"/>
        <w:gridCol w:w="3117"/>
      </w:tblGrid>
      <w:tr w:rsidR="006B2724" w14:paraId="13655B9E" w14:textId="77777777" w:rsidTr="00110A87">
        <w:trPr>
          <w:trHeight w:val="387"/>
        </w:trPr>
        <w:tc>
          <w:tcPr>
            <w:tcW w:w="1591" w:type="pct"/>
            <w:vMerge w:val="restart"/>
          </w:tcPr>
          <w:p w14:paraId="1B78553D" w14:textId="77777777" w:rsidR="006B2724" w:rsidRDefault="006B2724" w:rsidP="00A03AA6">
            <w:pPr>
              <w:spacing w:line="360" w:lineRule="auto"/>
              <w:ind w:right="-126"/>
              <w:jc w:val="left"/>
            </w:pPr>
            <w:r>
              <w:t>Форма</w:t>
            </w:r>
          </w:p>
          <w:p w14:paraId="726AB782" w14:textId="77777777" w:rsidR="006B2724" w:rsidRDefault="006B2724" w:rsidP="00A03AA6">
            <w:pPr>
              <w:spacing w:line="360" w:lineRule="auto"/>
              <w:ind w:right="-126"/>
              <w:jc w:val="left"/>
            </w:pPr>
            <w:r>
              <w:t>напряжения</w:t>
            </w:r>
          </w:p>
        </w:tc>
        <w:tc>
          <w:tcPr>
            <w:tcW w:w="1743" w:type="pct"/>
            <w:vAlign w:val="center"/>
          </w:tcPr>
          <w:p w14:paraId="030EF8D5" w14:textId="77777777" w:rsidR="006B2724" w:rsidRPr="00D054F4" w:rsidRDefault="006B2724" w:rsidP="00A03AA6">
            <w:pPr>
              <w:tabs>
                <w:tab w:val="center" w:pos="1806"/>
              </w:tabs>
              <w:spacing w:line="360" w:lineRule="auto"/>
              <w:ind w:right="-126"/>
              <w:jc w:val="center"/>
              <w:rPr>
                <w:lang w:val="en-US"/>
              </w:rPr>
            </w:pPr>
            <w:r>
              <w:rPr>
                <w:lang w:val="en-US"/>
              </w:rPr>
              <w:t>MY64</w:t>
            </w:r>
          </w:p>
        </w:tc>
        <w:tc>
          <w:tcPr>
            <w:tcW w:w="1666" w:type="pct"/>
            <w:vAlign w:val="center"/>
          </w:tcPr>
          <w:p w14:paraId="706CA791" w14:textId="77777777" w:rsidR="006B2724" w:rsidRPr="00D054F4" w:rsidRDefault="006B2724" w:rsidP="00A03AA6">
            <w:pPr>
              <w:spacing w:line="360" w:lineRule="auto"/>
              <w:ind w:right="-126"/>
              <w:jc w:val="center"/>
              <w:rPr>
                <w:lang w:val="en-US"/>
              </w:rPr>
            </w:pPr>
            <w:r>
              <w:rPr>
                <w:lang w:val="en-US"/>
              </w:rPr>
              <w:t>7002</w:t>
            </w:r>
          </w:p>
        </w:tc>
      </w:tr>
      <w:tr w:rsidR="006B2724" w14:paraId="72773F49" w14:textId="77777777" w:rsidTr="00110A87">
        <w:trPr>
          <w:trHeight w:val="116"/>
        </w:trPr>
        <w:tc>
          <w:tcPr>
            <w:tcW w:w="1591" w:type="pct"/>
            <w:vMerge/>
          </w:tcPr>
          <w:p w14:paraId="32788335" w14:textId="77777777" w:rsidR="006B2724" w:rsidRDefault="006B2724" w:rsidP="00A03AA6">
            <w:pPr>
              <w:spacing w:line="360" w:lineRule="auto"/>
              <w:ind w:right="-126"/>
              <w:jc w:val="left"/>
            </w:pPr>
          </w:p>
        </w:tc>
        <w:tc>
          <w:tcPr>
            <w:tcW w:w="1743" w:type="pct"/>
            <w:vAlign w:val="center"/>
          </w:tcPr>
          <w:p w14:paraId="544E54AE" w14:textId="31356EC7" w:rsidR="006B2724" w:rsidRPr="00D054F4" w:rsidRDefault="006B2724" w:rsidP="00A03AA6">
            <w:pPr>
              <w:spacing w:line="360" w:lineRule="auto"/>
              <w:ind w:right="-126"/>
              <w:jc w:val="center"/>
            </w:pPr>
            <w:r>
              <w:rPr>
                <w:lang w:val="en-US"/>
              </w:rPr>
              <w:t>U</w:t>
            </w:r>
            <w:r>
              <w:rPr>
                <w:lang w:val="en-US"/>
              </w:rPr>
              <w:softHyphen/>
            </w:r>
            <w:r>
              <w:softHyphen/>
            </w:r>
            <w:proofErr w:type="spellStart"/>
            <w:r>
              <w:rPr>
                <w:vertAlign w:val="subscript"/>
              </w:rPr>
              <w:t>измер</w:t>
            </w:r>
            <w:proofErr w:type="spellEnd"/>
            <w:r>
              <w:t>,</w:t>
            </w:r>
            <w:r w:rsidR="00020BC4">
              <w:t xml:space="preserve"> </w:t>
            </w:r>
            <w:r>
              <w:t>В</w:t>
            </w:r>
          </w:p>
        </w:tc>
        <w:tc>
          <w:tcPr>
            <w:tcW w:w="1666" w:type="pct"/>
            <w:vAlign w:val="center"/>
          </w:tcPr>
          <w:p w14:paraId="5C137B8A" w14:textId="4CD8B8C6" w:rsidR="006B2724" w:rsidRPr="00D054F4" w:rsidRDefault="006B2724" w:rsidP="00A03AA6">
            <w:pPr>
              <w:spacing w:line="360" w:lineRule="auto"/>
              <w:ind w:right="-126"/>
              <w:jc w:val="center"/>
            </w:pPr>
            <w:r>
              <w:rPr>
                <w:lang w:val="en-US"/>
              </w:rPr>
              <w:t>U</w:t>
            </w:r>
            <w:r>
              <w:rPr>
                <w:lang w:val="en-US"/>
              </w:rPr>
              <w:softHyphen/>
            </w:r>
            <w:r>
              <w:softHyphen/>
            </w:r>
            <w:proofErr w:type="spellStart"/>
            <w:r>
              <w:rPr>
                <w:vertAlign w:val="subscript"/>
              </w:rPr>
              <w:t>измер</w:t>
            </w:r>
            <w:proofErr w:type="spellEnd"/>
            <w:r>
              <w:t>,</w:t>
            </w:r>
            <w:r w:rsidR="00020BC4">
              <w:t xml:space="preserve"> </w:t>
            </w:r>
            <w:r>
              <w:t>В</w:t>
            </w:r>
          </w:p>
        </w:tc>
      </w:tr>
      <w:tr w:rsidR="006B2724" w14:paraId="0C6A2AD6" w14:textId="77777777" w:rsidTr="00110A87">
        <w:trPr>
          <w:trHeight w:val="375"/>
        </w:trPr>
        <w:tc>
          <w:tcPr>
            <w:tcW w:w="1591" w:type="pct"/>
          </w:tcPr>
          <w:p w14:paraId="63C3D1C6" w14:textId="77777777" w:rsidR="006B2724" w:rsidRDefault="006B2724" w:rsidP="00A03AA6">
            <w:pPr>
              <w:spacing w:line="360" w:lineRule="auto"/>
              <w:ind w:right="-126"/>
              <w:jc w:val="left"/>
            </w:pPr>
            <w:r>
              <w:t>Синусоидальная</w:t>
            </w:r>
          </w:p>
        </w:tc>
        <w:tc>
          <w:tcPr>
            <w:tcW w:w="1743" w:type="pct"/>
            <w:vAlign w:val="center"/>
          </w:tcPr>
          <w:p w14:paraId="6A537550" w14:textId="77777777" w:rsidR="006B2724" w:rsidRPr="001758E6" w:rsidRDefault="006B2724" w:rsidP="00A03AA6">
            <w:pPr>
              <w:spacing w:line="360" w:lineRule="auto"/>
              <w:ind w:right="-126"/>
              <w:jc w:val="center"/>
            </w:pPr>
            <w:r>
              <w:t>5</w:t>
            </w:r>
          </w:p>
        </w:tc>
        <w:tc>
          <w:tcPr>
            <w:tcW w:w="1666" w:type="pct"/>
            <w:vAlign w:val="center"/>
          </w:tcPr>
          <w:p w14:paraId="1EC87CD8" w14:textId="77777777" w:rsidR="006B2724" w:rsidRPr="001758E6" w:rsidRDefault="006B2724" w:rsidP="00A03AA6">
            <w:pPr>
              <w:spacing w:line="360" w:lineRule="auto"/>
              <w:ind w:right="-126"/>
              <w:jc w:val="center"/>
            </w:pPr>
            <w:r>
              <w:t>5</w:t>
            </w:r>
          </w:p>
        </w:tc>
      </w:tr>
      <w:tr w:rsidR="006B2724" w14:paraId="5053D2BC" w14:textId="77777777" w:rsidTr="00110A87">
        <w:trPr>
          <w:trHeight w:val="387"/>
        </w:trPr>
        <w:tc>
          <w:tcPr>
            <w:tcW w:w="1591" w:type="pct"/>
          </w:tcPr>
          <w:p w14:paraId="5FFA0857" w14:textId="5A793B68" w:rsidR="006B2724" w:rsidRDefault="006B2724" w:rsidP="00A03AA6">
            <w:pPr>
              <w:spacing w:line="360" w:lineRule="auto"/>
              <w:ind w:right="-126"/>
              <w:jc w:val="left"/>
            </w:pPr>
            <w:r>
              <w:t>Прямоугольная</w:t>
            </w:r>
          </w:p>
        </w:tc>
        <w:tc>
          <w:tcPr>
            <w:tcW w:w="1743" w:type="pct"/>
            <w:vAlign w:val="center"/>
          </w:tcPr>
          <w:p w14:paraId="161EDF14" w14:textId="77777777" w:rsidR="006B2724" w:rsidRDefault="006B2724" w:rsidP="00A03AA6">
            <w:pPr>
              <w:spacing w:line="360" w:lineRule="auto"/>
              <w:ind w:right="-126"/>
              <w:jc w:val="center"/>
            </w:pPr>
            <w:r>
              <w:t>8,06</w:t>
            </w:r>
          </w:p>
        </w:tc>
        <w:tc>
          <w:tcPr>
            <w:tcW w:w="1666" w:type="pct"/>
            <w:vAlign w:val="center"/>
          </w:tcPr>
          <w:p w14:paraId="3960C434" w14:textId="77777777" w:rsidR="006B2724" w:rsidRDefault="006B2724" w:rsidP="00A03AA6">
            <w:pPr>
              <w:spacing w:line="360" w:lineRule="auto"/>
              <w:ind w:right="-126"/>
              <w:jc w:val="center"/>
            </w:pPr>
            <w:r>
              <w:t>8,2</w:t>
            </w:r>
          </w:p>
        </w:tc>
      </w:tr>
      <w:tr w:rsidR="006B2724" w14:paraId="5B982ED8" w14:textId="77777777" w:rsidTr="00110A87">
        <w:trPr>
          <w:trHeight w:val="387"/>
        </w:trPr>
        <w:tc>
          <w:tcPr>
            <w:tcW w:w="1591" w:type="pct"/>
          </w:tcPr>
          <w:p w14:paraId="3AC859F4" w14:textId="77777777" w:rsidR="006B2724" w:rsidRDefault="006B2724" w:rsidP="00A03AA6">
            <w:pPr>
              <w:spacing w:line="360" w:lineRule="auto"/>
              <w:ind w:right="-126"/>
              <w:jc w:val="left"/>
            </w:pPr>
            <w:r>
              <w:t>Треугольная</w:t>
            </w:r>
          </w:p>
        </w:tc>
        <w:tc>
          <w:tcPr>
            <w:tcW w:w="1743" w:type="pct"/>
            <w:vAlign w:val="center"/>
          </w:tcPr>
          <w:p w14:paraId="332FAF72" w14:textId="77777777" w:rsidR="006B2724" w:rsidRDefault="006B2724" w:rsidP="00A03AA6">
            <w:pPr>
              <w:spacing w:line="360" w:lineRule="auto"/>
              <w:ind w:right="-126"/>
              <w:jc w:val="center"/>
            </w:pPr>
            <w:r>
              <w:t>3,99</w:t>
            </w:r>
          </w:p>
        </w:tc>
        <w:tc>
          <w:tcPr>
            <w:tcW w:w="1666" w:type="pct"/>
            <w:vAlign w:val="center"/>
          </w:tcPr>
          <w:p w14:paraId="476A7F08" w14:textId="77777777" w:rsidR="006B2724" w:rsidRDefault="006B2724" w:rsidP="00A03AA6">
            <w:pPr>
              <w:spacing w:line="360" w:lineRule="auto"/>
              <w:ind w:right="-126"/>
              <w:jc w:val="center"/>
            </w:pPr>
            <w:r>
              <w:t>4</w:t>
            </w:r>
          </w:p>
        </w:tc>
      </w:tr>
      <w:tr w:rsidR="006B2724" w14:paraId="689DB3D7" w14:textId="77777777" w:rsidTr="00110A87">
        <w:trPr>
          <w:trHeight w:val="774"/>
        </w:trPr>
        <w:tc>
          <w:tcPr>
            <w:tcW w:w="1591" w:type="pct"/>
          </w:tcPr>
          <w:p w14:paraId="784A059B" w14:textId="77E8E271" w:rsidR="006B2724" w:rsidRDefault="006B2724" w:rsidP="00A03AA6">
            <w:pPr>
              <w:spacing w:line="360" w:lineRule="auto"/>
              <w:ind w:right="-126"/>
              <w:jc w:val="left"/>
            </w:pPr>
            <w:r>
              <w:t>Пост.</w:t>
            </w:r>
          </w:p>
          <w:p w14:paraId="4AC61626" w14:textId="77777777" w:rsidR="006B2724" w:rsidRDefault="006B2724" w:rsidP="00A03AA6">
            <w:pPr>
              <w:spacing w:line="360" w:lineRule="auto"/>
              <w:ind w:right="-126"/>
              <w:jc w:val="left"/>
            </w:pPr>
            <w:r>
              <w:t>Составляющая 1 В</w:t>
            </w:r>
          </w:p>
        </w:tc>
        <w:tc>
          <w:tcPr>
            <w:tcW w:w="1743" w:type="pct"/>
            <w:vAlign w:val="center"/>
          </w:tcPr>
          <w:p w14:paraId="2C4C9FF9" w14:textId="77777777" w:rsidR="006B2724" w:rsidRDefault="006B2724" w:rsidP="00A03AA6">
            <w:pPr>
              <w:spacing w:line="360" w:lineRule="auto"/>
              <w:ind w:right="-126"/>
              <w:jc w:val="center"/>
            </w:pPr>
            <w:r>
              <w:t>0,98</w:t>
            </w:r>
          </w:p>
        </w:tc>
        <w:tc>
          <w:tcPr>
            <w:tcW w:w="1666" w:type="pct"/>
            <w:vAlign w:val="center"/>
          </w:tcPr>
          <w:p w14:paraId="12A1EA14" w14:textId="77777777" w:rsidR="006B2724" w:rsidRDefault="006B2724" w:rsidP="00A03AA6">
            <w:pPr>
              <w:spacing w:line="360" w:lineRule="auto"/>
              <w:ind w:right="-126"/>
              <w:jc w:val="center"/>
            </w:pPr>
            <w:r>
              <w:t>1</w:t>
            </w:r>
          </w:p>
        </w:tc>
      </w:tr>
      <w:tr w:rsidR="006B2724" w14:paraId="3A70AE07" w14:textId="77777777" w:rsidTr="00110A87">
        <w:trPr>
          <w:trHeight w:val="786"/>
        </w:trPr>
        <w:tc>
          <w:tcPr>
            <w:tcW w:w="1591" w:type="pct"/>
          </w:tcPr>
          <w:p w14:paraId="05093040" w14:textId="3C43F04D" w:rsidR="006B2724" w:rsidRDefault="006B2724" w:rsidP="00A03AA6">
            <w:pPr>
              <w:spacing w:line="360" w:lineRule="auto"/>
              <w:ind w:right="-126"/>
              <w:jc w:val="left"/>
            </w:pPr>
            <w:r>
              <w:t>Пост.</w:t>
            </w:r>
          </w:p>
          <w:p w14:paraId="4C8CC55D" w14:textId="77777777" w:rsidR="006B2724" w:rsidRDefault="006B2724" w:rsidP="00A03AA6">
            <w:pPr>
              <w:spacing w:line="360" w:lineRule="auto"/>
              <w:ind w:right="-126"/>
              <w:jc w:val="left"/>
            </w:pPr>
            <w:r>
              <w:t>Составляющая 2 В</w:t>
            </w:r>
          </w:p>
        </w:tc>
        <w:tc>
          <w:tcPr>
            <w:tcW w:w="1743" w:type="pct"/>
            <w:vAlign w:val="center"/>
          </w:tcPr>
          <w:p w14:paraId="4F7C70E1" w14:textId="77777777" w:rsidR="006B2724" w:rsidRDefault="006B2724" w:rsidP="00A03AA6">
            <w:pPr>
              <w:spacing w:line="360" w:lineRule="auto"/>
              <w:ind w:right="-126"/>
              <w:jc w:val="center"/>
            </w:pPr>
            <w:r>
              <w:t>2,04</w:t>
            </w:r>
          </w:p>
        </w:tc>
        <w:tc>
          <w:tcPr>
            <w:tcW w:w="1666" w:type="pct"/>
            <w:vAlign w:val="center"/>
          </w:tcPr>
          <w:p w14:paraId="74033762" w14:textId="77777777" w:rsidR="006B2724" w:rsidRDefault="006B2724" w:rsidP="00A03AA6">
            <w:pPr>
              <w:spacing w:line="360" w:lineRule="auto"/>
              <w:ind w:right="-126"/>
              <w:jc w:val="center"/>
            </w:pPr>
            <w:r>
              <w:t>2</w:t>
            </w:r>
          </w:p>
        </w:tc>
      </w:tr>
    </w:tbl>
    <w:p w14:paraId="0FD10D1A" w14:textId="77777777" w:rsidR="006B2724" w:rsidRDefault="006B2724" w:rsidP="006B2724">
      <w:pPr>
        <w:ind w:right="-284" w:firstLine="709"/>
      </w:pPr>
    </w:p>
    <w:p w14:paraId="61F047A7" w14:textId="35115AA0" w:rsidR="006B2724" w:rsidRPr="00D637CE" w:rsidRDefault="006B2724" w:rsidP="006B2724">
      <w:pPr>
        <w:ind w:right="-284" w:firstLine="709"/>
      </w:pPr>
      <w:r w:rsidRPr="00D637CE">
        <w:t>4</w:t>
      </w:r>
      <w:r w:rsidR="00C863A5" w:rsidRPr="00D637CE">
        <w:t xml:space="preserve"> </w:t>
      </w:r>
      <w:r w:rsidRPr="00D637CE">
        <w:t>Оценка верхней границы частотного диапазона измерительных приб</w:t>
      </w:r>
      <w:r w:rsidRPr="00D637CE">
        <w:t>о</w:t>
      </w:r>
      <w:r w:rsidRPr="00D637CE">
        <w:t>ров</w:t>
      </w:r>
    </w:p>
    <w:p w14:paraId="75CE8583" w14:textId="77777777" w:rsidR="00C863A5" w:rsidRDefault="00C863A5" w:rsidP="006B2724">
      <w:pPr>
        <w:ind w:right="-284" w:firstLine="709"/>
        <w:rPr>
          <w:b/>
        </w:rPr>
      </w:pPr>
    </w:p>
    <w:p w14:paraId="59F9CE1F" w14:textId="77777777" w:rsidR="006B2724" w:rsidRDefault="006B2724" w:rsidP="006B2724">
      <w:pPr>
        <w:ind w:firstLine="709"/>
        <w:rPr>
          <w:lang w:eastAsia="ru-RU"/>
        </w:rPr>
      </w:pPr>
      <w:r>
        <w:rPr>
          <w:lang w:eastAsia="ru-RU"/>
        </w:rPr>
        <w:t>Порядок выполнения работы:</w:t>
      </w:r>
    </w:p>
    <w:p w14:paraId="5F657026" w14:textId="66A9F035" w:rsidR="006B2724" w:rsidRDefault="006B2724" w:rsidP="006B2724">
      <w:pPr>
        <w:ind w:right="-284" w:firstLine="709"/>
      </w:pPr>
      <w:r>
        <w:t xml:space="preserve">1. Собираем </w:t>
      </w:r>
      <w:r w:rsidR="00C863A5">
        <w:t>схему,</w:t>
      </w:r>
      <w:r>
        <w:t xml:space="preserve"> показанную на рисунке 3. В качестве вольтметра и</w:t>
      </w:r>
      <w:r>
        <w:t>с</w:t>
      </w:r>
      <w:r>
        <w:t>пользуем все доступные на стенде приборы.</w:t>
      </w:r>
    </w:p>
    <w:p w14:paraId="518C496E" w14:textId="6A9206FD" w:rsidR="006B2724" w:rsidRDefault="00C863A5" w:rsidP="00C863A5">
      <w:pPr>
        <w:ind w:right="-284"/>
        <w:jc w:val="center"/>
      </w:pPr>
      <w:r>
        <w:object w:dxaOrig="2115" w:dyaOrig="600" w14:anchorId="28987B6E">
          <v:shape id="_x0000_i1027" type="#_x0000_t75" style="width:259.7pt;height:88.65pt" o:ole="">
            <v:imagedata r:id="rId13" o:title="" cropleft="11096f"/>
          </v:shape>
          <o:OLEObject Type="Embed" ProgID="Visio.Drawing.15" ShapeID="_x0000_i1027" DrawAspect="Content" ObjectID="_1701117856" r:id="rId14"/>
        </w:object>
      </w:r>
    </w:p>
    <w:p w14:paraId="0DE9E2D2" w14:textId="7F231B1B" w:rsidR="006B2724" w:rsidRDefault="006B2724" w:rsidP="00C863A5">
      <w:pPr>
        <w:ind w:right="-284"/>
        <w:jc w:val="center"/>
      </w:pPr>
      <w:r w:rsidRPr="00CC3615">
        <w:t>Рисунок 3</w:t>
      </w:r>
      <w:r w:rsidR="00C863A5">
        <w:t xml:space="preserve"> </w:t>
      </w:r>
      <w:r w:rsidR="00C863A5" w:rsidRPr="000C1114">
        <w:rPr>
          <w:shd w:val="clear" w:color="auto" w:fill="FFFFFF"/>
        </w:rPr>
        <w:t>–</w:t>
      </w:r>
      <w:r w:rsidRPr="00CC3615">
        <w:t xml:space="preserve"> Схема 3</w:t>
      </w:r>
    </w:p>
    <w:p w14:paraId="00D3DD0A" w14:textId="77777777" w:rsidR="00C863A5" w:rsidRDefault="00C863A5" w:rsidP="006B2724">
      <w:pPr>
        <w:ind w:right="-284" w:firstLine="709"/>
        <w:jc w:val="center"/>
      </w:pPr>
    </w:p>
    <w:p w14:paraId="60AF4E4E" w14:textId="0D7982F7" w:rsidR="006B2724" w:rsidRDefault="006B2724" w:rsidP="006B2724">
      <w:pPr>
        <w:ind w:right="-284" w:firstLine="709"/>
      </w:pPr>
      <w:r>
        <w:t>2. Для определения частотного диапазона снимают зависимость показ</w:t>
      </w:r>
      <w:r>
        <w:t>а</w:t>
      </w:r>
      <w:r>
        <w:t xml:space="preserve">ний вольтметров от частоты </w:t>
      </w:r>
      <w:r w:rsidR="00C863A5">
        <w:t>переменного напряжения,</w:t>
      </w:r>
      <w:r>
        <w:t xml:space="preserve"> подаваемого от генер</w:t>
      </w:r>
      <w:r>
        <w:t>а</w:t>
      </w:r>
      <w:r>
        <w:t xml:space="preserve">тора. </w:t>
      </w:r>
    </w:p>
    <w:p w14:paraId="405BF322" w14:textId="77777777" w:rsidR="006B2724" w:rsidRDefault="006B2724" w:rsidP="006B2724">
      <w:pPr>
        <w:ind w:right="-284" w:firstLine="709"/>
      </w:pPr>
      <w:r>
        <w:t>3. На выходе генератора устанавливаем напряжение 10 В. Частоту генер</w:t>
      </w:r>
      <w:r>
        <w:t>а</w:t>
      </w:r>
      <w:r>
        <w:t xml:space="preserve">тора изменяем в пределах от 50 Гц до 10 кГц. </w:t>
      </w:r>
    </w:p>
    <w:p w14:paraId="228B2F4D" w14:textId="77777777" w:rsidR="006B2724" w:rsidRDefault="006B2724" w:rsidP="006B2724">
      <w:pPr>
        <w:ind w:right="-284" w:firstLine="709"/>
      </w:pPr>
      <w:r>
        <w:t xml:space="preserve">4. Результаты измерений занести в таблицу 3. </w:t>
      </w:r>
    </w:p>
    <w:p w14:paraId="50A26F8B" w14:textId="77777777" w:rsidR="006B2724" w:rsidRDefault="006B2724" w:rsidP="006B2724">
      <w:pPr>
        <w:ind w:right="-284" w:firstLine="709"/>
      </w:pPr>
    </w:p>
    <w:p w14:paraId="029E07C8" w14:textId="1ADE87F7" w:rsidR="006B2724" w:rsidRDefault="006B2724" w:rsidP="00110A87">
      <w:pPr>
        <w:ind w:right="-284"/>
      </w:pPr>
      <w:r>
        <w:t>Таблица 3</w:t>
      </w:r>
      <w:r w:rsidR="00110A87">
        <w:t xml:space="preserve"> </w:t>
      </w:r>
      <w:r w:rsidR="00110A87" w:rsidRPr="000C1114">
        <w:rPr>
          <w:shd w:val="clear" w:color="auto" w:fill="FFFFFF"/>
        </w:rPr>
        <w:t>–</w:t>
      </w:r>
      <w:r w:rsidR="00110A87">
        <w:rPr>
          <w:shd w:val="clear" w:color="auto" w:fill="FFFFFF"/>
        </w:rPr>
        <w:t xml:space="preserve"> Результаты измерений</w:t>
      </w:r>
    </w:p>
    <w:tbl>
      <w:tblPr>
        <w:tblStyle w:val="af1"/>
        <w:tblW w:w="0" w:type="auto"/>
        <w:tblInd w:w="108" w:type="dxa"/>
        <w:tblLook w:val="04A0" w:firstRow="1" w:lastRow="0" w:firstColumn="1" w:lastColumn="0" w:noHBand="0" w:noVBand="1"/>
      </w:tblPr>
      <w:tblGrid>
        <w:gridCol w:w="2029"/>
        <w:gridCol w:w="1024"/>
        <w:gridCol w:w="1060"/>
        <w:gridCol w:w="1060"/>
        <w:gridCol w:w="1047"/>
        <w:gridCol w:w="1072"/>
        <w:gridCol w:w="1073"/>
        <w:gridCol w:w="991"/>
      </w:tblGrid>
      <w:tr w:rsidR="006B2724" w14:paraId="59BE8B10" w14:textId="77777777" w:rsidTr="00260B9C">
        <w:tc>
          <w:tcPr>
            <w:tcW w:w="2029" w:type="dxa"/>
            <w:vAlign w:val="center"/>
          </w:tcPr>
          <w:p w14:paraId="039D46CC" w14:textId="77777777" w:rsidR="006B2724" w:rsidRDefault="006B2724" w:rsidP="00C374D7">
            <w:pPr>
              <w:spacing w:line="360" w:lineRule="auto"/>
              <w:ind w:right="-62"/>
            </w:pPr>
            <w:r>
              <w:t>Частота, Гц</w:t>
            </w:r>
          </w:p>
        </w:tc>
        <w:tc>
          <w:tcPr>
            <w:tcW w:w="1024" w:type="dxa"/>
            <w:vAlign w:val="center"/>
          </w:tcPr>
          <w:p w14:paraId="43B1A9FF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50</w:t>
            </w:r>
          </w:p>
        </w:tc>
        <w:tc>
          <w:tcPr>
            <w:tcW w:w="1060" w:type="dxa"/>
            <w:vAlign w:val="center"/>
          </w:tcPr>
          <w:p w14:paraId="11D37AB7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100</w:t>
            </w:r>
          </w:p>
        </w:tc>
        <w:tc>
          <w:tcPr>
            <w:tcW w:w="1060" w:type="dxa"/>
            <w:vAlign w:val="center"/>
          </w:tcPr>
          <w:p w14:paraId="791775ED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400</w:t>
            </w:r>
          </w:p>
        </w:tc>
        <w:tc>
          <w:tcPr>
            <w:tcW w:w="1047" w:type="dxa"/>
            <w:vAlign w:val="center"/>
          </w:tcPr>
          <w:p w14:paraId="1413EED3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700</w:t>
            </w:r>
          </w:p>
        </w:tc>
        <w:tc>
          <w:tcPr>
            <w:tcW w:w="1072" w:type="dxa"/>
            <w:vAlign w:val="center"/>
          </w:tcPr>
          <w:p w14:paraId="5BBDD384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1300</w:t>
            </w:r>
          </w:p>
        </w:tc>
        <w:tc>
          <w:tcPr>
            <w:tcW w:w="1073" w:type="dxa"/>
            <w:vAlign w:val="center"/>
          </w:tcPr>
          <w:p w14:paraId="1C685801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5000</w:t>
            </w:r>
          </w:p>
        </w:tc>
        <w:tc>
          <w:tcPr>
            <w:tcW w:w="991" w:type="dxa"/>
            <w:vAlign w:val="center"/>
          </w:tcPr>
          <w:p w14:paraId="6A04EB2A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10000</w:t>
            </w:r>
          </w:p>
        </w:tc>
      </w:tr>
      <w:tr w:rsidR="006B2724" w14:paraId="6C697567" w14:textId="77777777" w:rsidTr="00260B9C">
        <w:tc>
          <w:tcPr>
            <w:tcW w:w="2029" w:type="dxa"/>
            <w:vAlign w:val="center"/>
          </w:tcPr>
          <w:p w14:paraId="7DE9D8B9" w14:textId="77777777" w:rsidR="006B2724" w:rsidRPr="00CC3615" w:rsidRDefault="006B2724" w:rsidP="00C374D7">
            <w:pPr>
              <w:spacing w:line="360" w:lineRule="auto"/>
              <w:ind w:right="-62"/>
            </w:pPr>
            <w:r>
              <w:t>7002</w:t>
            </w:r>
          </w:p>
        </w:tc>
        <w:tc>
          <w:tcPr>
            <w:tcW w:w="1024" w:type="dxa"/>
            <w:vAlign w:val="center"/>
          </w:tcPr>
          <w:p w14:paraId="0F2C3156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5 В</w:t>
            </w:r>
          </w:p>
        </w:tc>
        <w:tc>
          <w:tcPr>
            <w:tcW w:w="1060" w:type="dxa"/>
            <w:vAlign w:val="center"/>
          </w:tcPr>
          <w:p w14:paraId="2D6D7B19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5,1 В</w:t>
            </w:r>
          </w:p>
        </w:tc>
        <w:tc>
          <w:tcPr>
            <w:tcW w:w="1060" w:type="dxa"/>
            <w:vAlign w:val="center"/>
          </w:tcPr>
          <w:p w14:paraId="5C18332A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5,4 В</w:t>
            </w:r>
          </w:p>
        </w:tc>
        <w:tc>
          <w:tcPr>
            <w:tcW w:w="1047" w:type="dxa"/>
            <w:vAlign w:val="center"/>
          </w:tcPr>
          <w:p w14:paraId="276FBE3B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5,6 В</w:t>
            </w:r>
          </w:p>
        </w:tc>
        <w:tc>
          <w:tcPr>
            <w:tcW w:w="1072" w:type="dxa"/>
            <w:vAlign w:val="center"/>
          </w:tcPr>
          <w:p w14:paraId="04E1AD76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5,8 В</w:t>
            </w:r>
          </w:p>
        </w:tc>
        <w:tc>
          <w:tcPr>
            <w:tcW w:w="1073" w:type="dxa"/>
            <w:vAlign w:val="center"/>
          </w:tcPr>
          <w:p w14:paraId="60C83B0B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6,2 В</w:t>
            </w:r>
          </w:p>
        </w:tc>
        <w:tc>
          <w:tcPr>
            <w:tcW w:w="991" w:type="dxa"/>
            <w:vAlign w:val="center"/>
          </w:tcPr>
          <w:p w14:paraId="7C8DF128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6,4 В</w:t>
            </w:r>
          </w:p>
        </w:tc>
      </w:tr>
      <w:tr w:rsidR="006B2724" w14:paraId="1EE773C3" w14:textId="77777777" w:rsidTr="00260B9C">
        <w:tc>
          <w:tcPr>
            <w:tcW w:w="2029" w:type="dxa"/>
            <w:vAlign w:val="center"/>
          </w:tcPr>
          <w:p w14:paraId="24C9E396" w14:textId="77777777" w:rsidR="006B2724" w:rsidRPr="00CC3615" w:rsidRDefault="006B2724" w:rsidP="00C374D7">
            <w:pPr>
              <w:spacing w:line="360" w:lineRule="auto"/>
              <w:ind w:right="-62"/>
              <w:rPr>
                <w:lang w:val="en-US"/>
              </w:rPr>
            </w:pPr>
            <w:r>
              <w:rPr>
                <w:lang w:val="en-US"/>
              </w:rPr>
              <w:t>MY64</w:t>
            </w:r>
          </w:p>
        </w:tc>
        <w:tc>
          <w:tcPr>
            <w:tcW w:w="1024" w:type="dxa"/>
            <w:vAlign w:val="center"/>
          </w:tcPr>
          <w:p w14:paraId="702CAC02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4,97 В</w:t>
            </w:r>
          </w:p>
        </w:tc>
        <w:tc>
          <w:tcPr>
            <w:tcW w:w="1060" w:type="dxa"/>
            <w:vAlign w:val="center"/>
          </w:tcPr>
          <w:p w14:paraId="7CCFC39B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5,04 В</w:t>
            </w:r>
          </w:p>
        </w:tc>
        <w:tc>
          <w:tcPr>
            <w:tcW w:w="1060" w:type="dxa"/>
            <w:vAlign w:val="center"/>
          </w:tcPr>
          <w:p w14:paraId="49900D51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5,15 В</w:t>
            </w:r>
          </w:p>
        </w:tc>
        <w:tc>
          <w:tcPr>
            <w:tcW w:w="1047" w:type="dxa"/>
            <w:vAlign w:val="center"/>
          </w:tcPr>
          <w:p w14:paraId="365BA794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5,24 В</w:t>
            </w:r>
          </w:p>
        </w:tc>
        <w:tc>
          <w:tcPr>
            <w:tcW w:w="1072" w:type="dxa"/>
            <w:vAlign w:val="center"/>
          </w:tcPr>
          <w:p w14:paraId="7538B9B8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5,5 В</w:t>
            </w:r>
          </w:p>
        </w:tc>
        <w:tc>
          <w:tcPr>
            <w:tcW w:w="1073" w:type="dxa"/>
            <w:vAlign w:val="center"/>
          </w:tcPr>
          <w:p w14:paraId="1C39C9B2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5,83 В</w:t>
            </w:r>
          </w:p>
        </w:tc>
        <w:tc>
          <w:tcPr>
            <w:tcW w:w="991" w:type="dxa"/>
            <w:vAlign w:val="center"/>
          </w:tcPr>
          <w:p w14:paraId="6FFB8342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6,55</w:t>
            </w:r>
          </w:p>
        </w:tc>
      </w:tr>
      <w:tr w:rsidR="006B2724" w14:paraId="43C2B712" w14:textId="77777777" w:rsidTr="00260B9C">
        <w:tc>
          <w:tcPr>
            <w:tcW w:w="2029" w:type="dxa"/>
            <w:vAlign w:val="center"/>
          </w:tcPr>
          <w:p w14:paraId="3050D230" w14:textId="77777777" w:rsidR="006B2724" w:rsidRDefault="006B2724" w:rsidP="00C374D7">
            <w:pPr>
              <w:spacing w:line="360" w:lineRule="auto"/>
              <w:ind w:right="-62"/>
              <w:rPr>
                <w:lang w:val="en-US"/>
              </w:rPr>
            </w:pPr>
            <w:r>
              <w:t>Э</w:t>
            </w:r>
            <w:r>
              <w:rPr>
                <w:lang w:val="en-US"/>
              </w:rPr>
              <w:t>42700</w:t>
            </w:r>
          </w:p>
        </w:tc>
        <w:tc>
          <w:tcPr>
            <w:tcW w:w="1024" w:type="dxa"/>
            <w:vAlign w:val="center"/>
          </w:tcPr>
          <w:p w14:paraId="279C46D1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5 В</w:t>
            </w:r>
          </w:p>
        </w:tc>
        <w:tc>
          <w:tcPr>
            <w:tcW w:w="1060" w:type="dxa"/>
            <w:vAlign w:val="center"/>
          </w:tcPr>
          <w:p w14:paraId="31558F6D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5 В</w:t>
            </w:r>
          </w:p>
        </w:tc>
        <w:tc>
          <w:tcPr>
            <w:tcW w:w="1060" w:type="dxa"/>
            <w:vAlign w:val="center"/>
          </w:tcPr>
          <w:p w14:paraId="3A6C17B9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4,75 В</w:t>
            </w:r>
          </w:p>
        </w:tc>
        <w:tc>
          <w:tcPr>
            <w:tcW w:w="1047" w:type="dxa"/>
            <w:vAlign w:val="center"/>
          </w:tcPr>
          <w:p w14:paraId="5FD6E6DA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4,4 В</w:t>
            </w:r>
          </w:p>
        </w:tc>
        <w:tc>
          <w:tcPr>
            <w:tcW w:w="1072" w:type="dxa"/>
            <w:vAlign w:val="center"/>
          </w:tcPr>
          <w:p w14:paraId="52632072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3,5 В</w:t>
            </w:r>
          </w:p>
        </w:tc>
        <w:tc>
          <w:tcPr>
            <w:tcW w:w="1073" w:type="dxa"/>
            <w:vAlign w:val="center"/>
          </w:tcPr>
          <w:p w14:paraId="3FE09ACB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-</w:t>
            </w:r>
          </w:p>
        </w:tc>
        <w:tc>
          <w:tcPr>
            <w:tcW w:w="991" w:type="dxa"/>
            <w:vAlign w:val="center"/>
          </w:tcPr>
          <w:p w14:paraId="269F2E5F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-</w:t>
            </w:r>
          </w:p>
        </w:tc>
      </w:tr>
      <w:tr w:rsidR="006B2724" w14:paraId="3B18B59B" w14:textId="77777777" w:rsidTr="00260B9C">
        <w:tc>
          <w:tcPr>
            <w:tcW w:w="2029" w:type="dxa"/>
            <w:vAlign w:val="center"/>
          </w:tcPr>
          <w:p w14:paraId="1FF60F19" w14:textId="77777777" w:rsidR="006B2724" w:rsidRPr="00CF73BA" w:rsidRDefault="006B2724" w:rsidP="00C374D7">
            <w:pPr>
              <w:spacing w:line="360" w:lineRule="auto"/>
              <w:ind w:right="-62"/>
            </w:pPr>
            <w:r>
              <w:t>5000</w:t>
            </w:r>
          </w:p>
        </w:tc>
        <w:tc>
          <w:tcPr>
            <w:tcW w:w="1024" w:type="dxa"/>
            <w:vAlign w:val="center"/>
          </w:tcPr>
          <w:p w14:paraId="3DADF897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5 В</w:t>
            </w:r>
          </w:p>
        </w:tc>
        <w:tc>
          <w:tcPr>
            <w:tcW w:w="1060" w:type="dxa"/>
            <w:vAlign w:val="center"/>
          </w:tcPr>
          <w:p w14:paraId="56268FC5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5,02 В</w:t>
            </w:r>
          </w:p>
        </w:tc>
        <w:tc>
          <w:tcPr>
            <w:tcW w:w="1060" w:type="dxa"/>
            <w:vAlign w:val="center"/>
          </w:tcPr>
          <w:p w14:paraId="20666D62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5,14 В</w:t>
            </w:r>
          </w:p>
        </w:tc>
        <w:tc>
          <w:tcPr>
            <w:tcW w:w="1047" w:type="dxa"/>
            <w:vAlign w:val="center"/>
          </w:tcPr>
          <w:p w14:paraId="147F02E6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5,25 В</w:t>
            </w:r>
          </w:p>
        </w:tc>
        <w:tc>
          <w:tcPr>
            <w:tcW w:w="1072" w:type="dxa"/>
            <w:vAlign w:val="center"/>
          </w:tcPr>
          <w:p w14:paraId="679EF12B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5,56 В</w:t>
            </w:r>
          </w:p>
        </w:tc>
        <w:tc>
          <w:tcPr>
            <w:tcW w:w="1073" w:type="dxa"/>
            <w:vAlign w:val="center"/>
          </w:tcPr>
          <w:p w14:paraId="5796E0A0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5,96 В</w:t>
            </w:r>
          </w:p>
        </w:tc>
        <w:tc>
          <w:tcPr>
            <w:tcW w:w="991" w:type="dxa"/>
            <w:vAlign w:val="center"/>
          </w:tcPr>
          <w:p w14:paraId="52344A71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6,09 В</w:t>
            </w:r>
          </w:p>
        </w:tc>
      </w:tr>
    </w:tbl>
    <w:p w14:paraId="3DFBCC02" w14:textId="77777777" w:rsidR="006B2724" w:rsidRDefault="006B2724" w:rsidP="006B2724">
      <w:pPr>
        <w:ind w:right="-284" w:firstLine="709"/>
      </w:pPr>
    </w:p>
    <w:p w14:paraId="7FCE3440" w14:textId="2FB7500C" w:rsidR="006B2724" w:rsidRPr="00D637CE" w:rsidRDefault="006B2724" w:rsidP="006B2724">
      <w:pPr>
        <w:ind w:right="-284" w:firstLine="709"/>
      </w:pPr>
      <w:r w:rsidRPr="00D637CE">
        <w:t>5 Расширение пределов измерения амперметров и вольтметров с пом</w:t>
      </w:r>
      <w:r w:rsidRPr="00D637CE">
        <w:t>о</w:t>
      </w:r>
      <w:r w:rsidRPr="00D637CE">
        <w:t>щью трансформаторов тока и напряжения</w:t>
      </w:r>
    </w:p>
    <w:p w14:paraId="15351019" w14:textId="77777777" w:rsidR="00172AC5" w:rsidRDefault="00172AC5" w:rsidP="006B2724">
      <w:pPr>
        <w:ind w:right="-284" w:firstLine="709"/>
        <w:rPr>
          <w:b/>
        </w:rPr>
      </w:pPr>
    </w:p>
    <w:p w14:paraId="24B77F0D" w14:textId="77777777" w:rsidR="006B2724" w:rsidRDefault="006B2724" w:rsidP="006B2724">
      <w:pPr>
        <w:ind w:firstLine="709"/>
        <w:rPr>
          <w:lang w:eastAsia="ru-RU"/>
        </w:rPr>
      </w:pPr>
      <w:r>
        <w:rPr>
          <w:lang w:eastAsia="ru-RU"/>
        </w:rPr>
        <w:t>Порядок выполнения работы:</w:t>
      </w:r>
    </w:p>
    <w:p w14:paraId="2E91DCAE" w14:textId="77777777" w:rsidR="006B2724" w:rsidRDefault="006B2724" w:rsidP="006B2724">
      <w:pPr>
        <w:ind w:firstLine="709"/>
        <w:rPr>
          <w:lang w:eastAsia="ru-RU"/>
        </w:rPr>
      </w:pPr>
      <w:r>
        <w:rPr>
          <w:lang w:eastAsia="ru-RU"/>
        </w:rPr>
        <w:t>Трансформатор напряжения.</w:t>
      </w:r>
    </w:p>
    <w:p w14:paraId="2CCBD993" w14:textId="157D1BB6" w:rsidR="006B2724" w:rsidRDefault="006B2724" w:rsidP="006B2724">
      <w:pPr>
        <w:ind w:right="-284" w:firstLine="709"/>
      </w:pPr>
      <w:r w:rsidRPr="00710E24">
        <w:t>1.</w:t>
      </w:r>
      <w:r>
        <w:t xml:space="preserve"> Собираем </w:t>
      </w:r>
      <w:r w:rsidR="00260B9C">
        <w:t>схему,</w:t>
      </w:r>
      <w:r>
        <w:t xml:space="preserve"> представленную на рисунке 4.</w:t>
      </w:r>
    </w:p>
    <w:p w14:paraId="2366B87E" w14:textId="77777777" w:rsidR="006B2724" w:rsidRDefault="006B2724" w:rsidP="008105FF">
      <w:pPr>
        <w:ind w:right="-284"/>
        <w:jc w:val="center"/>
      </w:pPr>
      <w:r>
        <w:object w:dxaOrig="1801" w:dyaOrig="600" w14:anchorId="7CC3F5A9">
          <v:shape id="_x0000_i1028" type="#_x0000_t75" style="width:391.65pt;height:130.7pt" o:ole="">
            <v:imagedata r:id="rId15" o:title=""/>
          </v:shape>
          <o:OLEObject Type="Embed" ProgID="Visio.Drawing.15" ShapeID="_x0000_i1028" DrawAspect="Content" ObjectID="_1701117857" r:id="rId16"/>
        </w:object>
      </w:r>
    </w:p>
    <w:p w14:paraId="36C07651" w14:textId="45BCED30" w:rsidR="006B2724" w:rsidRDefault="006B2724" w:rsidP="008105FF">
      <w:pPr>
        <w:ind w:right="-284"/>
        <w:jc w:val="center"/>
      </w:pPr>
      <w:r>
        <w:t>Рисунок 4</w:t>
      </w:r>
      <w:r w:rsidR="008105FF">
        <w:t xml:space="preserve"> </w:t>
      </w:r>
      <w:r w:rsidR="008105FF" w:rsidRPr="000C1114">
        <w:rPr>
          <w:shd w:val="clear" w:color="auto" w:fill="FFFFFF"/>
        </w:rPr>
        <w:t>–</w:t>
      </w:r>
      <w:r>
        <w:t xml:space="preserve"> Схема 4</w:t>
      </w:r>
    </w:p>
    <w:p w14:paraId="75E3BF04" w14:textId="77777777" w:rsidR="008105FF" w:rsidRDefault="008105FF" w:rsidP="006B2724">
      <w:pPr>
        <w:ind w:right="-284" w:firstLine="709"/>
        <w:jc w:val="center"/>
      </w:pPr>
    </w:p>
    <w:p w14:paraId="1087D247" w14:textId="75174FF0" w:rsidR="006B2724" w:rsidRDefault="006B2724" w:rsidP="006B2724">
      <w:pPr>
        <w:ind w:right="-284" w:firstLine="709"/>
      </w:pPr>
      <w:r>
        <w:t xml:space="preserve">2. Используя источник переменного напряжения с выхода </w:t>
      </w:r>
      <w:r w:rsidR="008105FF">
        <w:t>источника п</w:t>
      </w:r>
      <w:r w:rsidR="008105FF">
        <w:t>и</w:t>
      </w:r>
      <w:r w:rsidR="008105FF">
        <w:t>тания,</w:t>
      </w:r>
      <w:r>
        <w:t xml:space="preserve"> производим замер нескольких произвольных значений напряжения. Предварительно измерив сопротивление обмоток, подключить трансформатор напряжения и производим замер напряжения на вторичной обмотке. Результ</w:t>
      </w:r>
      <w:r>
        <w:t>а</w:t>
      </w:r>
      <w:r>
        <w:t xml:space="preserve">ты измерений занесены в таблицу 4. </w:t>
      </w:r>
    </w:p>
    <w:p w14:paraId="1A6294AA" w14:textId="77777777" w:rsidR="008105FF" w:rsidRDefault="008105FF" w:rsidP="006B2724">
      <w:pPr>
        <w:ind w:right="-284" w:firstLine="709"/>
      </w:pPr>
    </w:p>
    <w:p w14:paraId="459AA0E5" w14:textId="52EDF594" w:rsidR="006B2724" w:rsidRDefault="006B2724" w:rsidP="005500A1">
      <w:pPr>
        <w:ind w:right="-284"/>
        <w:jc w:val="center"/>
      </w:pPr>
      <w:r>
        <w:rPr>
          <w:lang w:val="en-US"/>
        </w:rPr>
        <w:t>R</w:t>
      </w:r>
      <w:r>
        <w:rPr>
          <w:vertAlign w:val="subscript"/>
        </w:rPr>
        <w:t>Н</w:t>
      </w:r>
      <w:r>
        <w:t xml:space="preserve"> = 15 Ом</w:t>
      </w:r>
    </w:p>
    <w:p w14:paraId="0DF314F9" w14:textId="77777777" w:rsidR="008105FF" w:rsidRDefault="008105FF" w:rsidP="005500A1">
      <w:pPr>
        <w:ind w:right="-284"/>
        <w:jc w:val="center"/>
      </w:pPr>
    </w:p>
    <w:p w14:paraId="581B4662" w14:textId="282F7C70" w:rsidR="006B2724" w:rsidRPr="005500A1" w:rsidRDefault="006B2724" w:rsidP="005500A1">
      <w:pPr>
        <w:ind w:right="-284"/>
        <w:jc w:val="center"/>
      </w:pPr>
      <w:r>
        <w:rPr>
          <w:lang w:val="en-US"/>
        </w:rPr>
        <w:t>R</w:t>
      </w:r>
      <w:r>
        <w:rPr>
          <w:vertAlign w:val="subscript"/>
        </w:rPr>
        <w:t>ВН</w:t>
      </w:r>
      <w:r>
        <w:t xml:space="preserve"> = 1,5 кОм</w:t>
      </w:r>
      <w:r w:rsidR="008105FF" w:rsidRPr="005500A1">
        <w:t>;</w:t>
      </w:r>
    </w:p>
    <w:p w14:paraId="3D07FD88" w14:textId="77777777" w:rsidR="008105FF" w:rsidRDefault="008105FF" w:rsidP="005500A1">
      <w:pPr>
        <w:ind w:right="-284"/>
        <w:jc w:val="center"/>
      </w:pPr>
    </w:p>
    <w:p w14:paraId="29680B99" w14:textId="1FEFE011" w:rsidR="006B2724" w:rsidRDefault="006B2724" w:rsidP="005500A1">
      <w:pPr>
        <w:ind w:right="-284"/>
        <w:jc w:val="center"/>
      </w:pPr>
      <w:r>
        <w:rPr>
          <w:lang w:val="en-US"/>
        </w:rPr>
        <w:t>R</w:t>
      </w:r>
      <w:r>
        <w:rPr>
          <w:vertAlign w:val="subscript"/>
        </w:rPr>
        <w:t>НН</w:t>
      </w:r>
      <w:r>
        <w:t xml:space="preserve"> = 61 Ом</w:t>
      </w:r>
      <w:r w:rsidR="008105FF">
        <w:t>.</w:t>
      </w:r>
    </w:p>
    <w:p w14:paraId="1791B8F0" w14:textId="77777777" w:rsidR="006B2724" w:rsidRPr="002B7E21" w:rsidRDefault="006B2724" w:rsidP="006B2724">
      <w:pPr>
        <w:ind w:right="-284" w:firstLine="709"/>
      </w:pPr>
    </w:p>
    <w:p w14:paraId="4C70862F" w14:textId="5F5E796E" w:rsidR="006B2724" w:rsidRPr="005500A1" w:rsidRDefault="006B2724" w:rsidP="005500A1">
      <w:pPr>
        <w:ind w:right="-284"/>
      </w:pPr>
      <w:r>
        <w:t>Таблица 4</w:t>
      </w:r>
      <w:r w:rsidR="005500A1" w:rsidRPr="005500A1">
        <w:t xml:space="preserve"> </w:t>
      </w:r>
      <w:r w:rsidR="005500A1" w:rsidRPr="000C1114">
        <w:rPr>
          <w:shd w:val="clear" w:color="auto" w:fill="FFFFFF"/>
        </w:rPr>
        <w:t>–</w:t>
      </w:r>
      <w:r w:rsidR="005500A1" w:rsidRPr="005500A1">
        <w:rPr>
          <w:shd w:val="clear" w:color="auto" w:fill="FFFFFF"/>
        </w:rPr>
        <w:t xml:space="preserve"> </w:t>
      </w:r>
      <w:r w:rsidR="005500A1">
        <w:rPr>
          <w:shd w:val="clear" w:color="auto" w:fill="FFFFFF"/>
        </w:rPr>
        <w:t>Результаты измерений</w:t>
      </w:r>
    </w:p>
    <w:tbl>
      <w:tblPr>
        <w:tblStyle w:val="af1"/>
        <w:tblW w:w="4888" w:type="pct"/>
        <w:tblInd w:w="108" w:type="dxa"/>
        <w:tblLook w:val="04A0" w:firstRow="1" w:lastRow="0" w:firstColumn="1" w:lastColumn="0" w:noHBand="0" w:noVBand="1"/>
      </w:tblPr>
      <w:tblGrid>
        <w:gridCol w:w="4674"/>
        <w:gridCol w:w="4682"/>
      </w:tblGrid>
      <w:tr w:rsidR="006B2724" w14:paraId="7F955272" w14:textId="77777777" w:rsidTr="005500A1">
        <w:trPr>
          <w:trHeight w:val="616"/>
        </w:trPr>
        <w:tc>
          <w:tcPr>
            <w:tcW w:w="2498" w:type="pct"/>
            <w:vAlign w:val="center"/>
          </w:tcPr>
          <w:p w14:paraId="13D89F5B" w14:textId="77777777" w:rsidR="006B2724" w:rsidRPr="002B7E21" w:rsidRDefault="006B2724" w:rsidP="005500A1">
            <w:pPr>
              <w:spacing w:line="360" w:lineRule="auto"/>
              <w:ind w:right="-108"/>
              <w:jc w:val="center"/>
            </w:pPr>
            <w:r>
              <w:rPr>
                <w:lang w:val="en-US"/>
              </w:rPr>
              <w:t>U</w:t>
            </w:r>
            <w:r>
              <w:rPr>
                <w:vertAlign w:val="subscript"/>
              </w:rPr>
              <w:t>ВН</w:t>
            </w:r>
          </w:p>
        </w:tc>
        <w:tc>
          <w:tcPr>
            <w:tcW w:w="2502" w:type="pct"/>
            <w:vAlign w:val="center"/>
          </w:tcPr>
          <w:p w14:paraId="78661735" w14:textId="77777777" w:rsidR="006B2724" w:rsidRPr="002B7E21" w:rsidRDefault="006B2724" w:rsidP="005500A1">
            <w:pPr>
              <w:spacing w:line="360" w:lineRule="auto"/>
              <w:ind w:right="-108"/>
              <w:jc w:val="center"/>
              <w:rPr>
                <w:vertAlign w:val="subscript"/>
              </w:rPr>
            </w:pPr>
            <w:r>
              <w:rPr>
                <w:lang w:val="en-US"/>
              </w:rPr>
              <w:t>U</w:t>
            </w:r>
            <w:r>
              <w:rPr>
                <w:vertAlign w:val="subscript"/>
              </w:rPr>
              <w:t>НН</w:t>
            </w:r>
          </w:p>
        </w:tc>
      </w:tr>
      <w:tr w:rsidR="006B2724" w14:paraId="6E647BDE" w14:textId="77777777" w:rsidTr="005500A1">
        <w:trPr>
          <w:trHeight w:val="616"/>
        </w:trPr>
        <w:tc>
          <w:tcPr>
            <w:tcW w:w="2498" w:type="pct"/>
            <w:vAlign w:val="center"/>
          </w:tcPr>
          <w:p w14:paraId="1E88EBE8" w14:textId="77777777" w:rsidR="006B2724" w:rsidRDefault="006B2724" w:rsidP="005500A1">
            <w:pPr>
              <w:spacing w:line="360" w:lineRule="auto"/>
              <w:ind w:right="-108"/>
              <w:jc w:val="center"/>
            </w:pPr>
            <w:r>
              <w:t>5 В</w:t>
            </w:r>
          </w:p>
        </w:tc>
        <w:tc>
          <w:tcPr>
            <w:tcW w:w="2502" w:type="pct"/>
            <w:vAlign w:val="center"/>
          </w:tcPr>
          <w:p w14:paraId="05CEECF1" w14:textId="77777777" w:rsidR="006B2724" w:rsidRDefault="006B2724" w:rsidP="005500A1">
            <w:pPr>
              <w:spacing w:line="360" w:lineRule="auto"/>
              <w:ind w:right="-108"/>
              <w:jc w:val="center"/>
            </w:pPr>
            <w:r>
              <w:t>0,7 В</w:t>
            </w:r>
          </w:p>
        </w:tc>
      </w:tr>
      <w:tr w:rsidR="006B2724" w14:paraId="29D5962D" w14:textId="77777777" w:rsidTr="005500A1">
        <w:trPr>
          <w:trHeight w:val="616"/>
        </w:trPr>
        <w:tc>
          <w:tcPr>
            <w:tcW w:w="2498" w:type="pct"/>
            <w:vAlign w:val="center"/>
          </w:tcPr>
          <w:p w14:paraId="1FF0D4D5" w14:textId="77777777" w:rsidR="006B2724" w:rsidRDefault="006B2724" w:rsidP="005500A1">
            <w:pPr>
              <w:spacing w:line="360" w:lineRule="auto"/>
              <w:ind w:right="-108"/>
              <w:jc w:val="center"/>
            </w:pPr>
            <w:r>
              <w:t>8 В</w:t>
            </w:r>
          </w:p>
        </w:tc>
        <w:tc>
          <w:tcPr>
            <w:tcW w:w="2502" w:type="pct"/>
            <w:vAlign w:val="center"/>
          </w:tcPr>
          <w:p w14:paraId="7521B97B" w14:textId="77777777" w:rsidR="006B2724" w:rsidRDefault="006B2724" w:rsidP="005500A1">
            <w:pPr>
              <w:spacing w:line="360" w:lineRule="auto"/>
              <w:ind w:right="-108"/>
              <w:jc w:val="center"/>
            </w:pPr>
            <w:r>
              <w:t>1,1 В</w:t>
            </w:r>
          </w:p>
        </w:tc>
      </w:tr>
      <w:tr w:rsidR="006B2724" w14:paraId="6BEE71ED" w14:textId="77777777" w:rsidTr="005500A1">
        <w:trPr>
          <w:trHeight w:val="616"/>
        </w:trPr>
        <w:tc>
          <w:tcPr>
            <w:tcW w:w="2498" w:type="pct"/>
            <w:vAlign w:val="center"/>
          </w:tcPr>
          <w:p w14:paraId="01EF04CF" w14:textId="77777777" w:rsidR="006B2724" w:rsidRDefault="006B2724" w:rsidP="005500A1">
            <w:pPr>
              <w:spacing w:line="360" w:lineRule="auto"/>
              <w:ind w:right="-108"/>
              <w:jc w:val="center"/>
            </w:pPr>
            <w:r>
              <w:t>12 В</w:t>
            </w:r>
          </w:p>
        </w:tc>
        <w:tc>
          <w:tcPr>
            <w:tcW w:w="2502" w:type="pct"/>
            <w:vAlign w:val="center"/>
          </w:tcPr>
          <w:p w14:paraId="49981F1D" w14:textId="77777777" w:rsidR="006B2724" w:rsidRDefault="006B2724" w:rsidP="005500A1">
            <w:pPr>
              <w:spacing w:line="360" w:lineRule="auto"/>
              <w:ind w:right="-108"/>
              <w:jc w:val="center"/>
            </w:pPr>
            <w:r>
              <w:t>1,7 В</w:t>
            </w:r>
          </w:p>
        </w:tc>
      </w:tr>
    </w:tbl>
    <w:p w14:paraId="35959280" w14:textId="77777777" w:rsidR="006B2724" w:rsidRDefault="006B2724" w:rsidP="006B2724">
      <w:pPr>
        <w:ind w:right="-284" w:firstLine="709"/>
      </w:pPr>
    </w:p>
    <w:p w14:paraId="462206A6" w14:textId="03CD6CD2" w:rsidR="006B2724" w:rsidRDefault="006B2724" w:rsidP="006B2724">
      <w:pPr>
        <w:ind w:right="-284" w:firstLine="709"/>
      </w:pPr>
      <w:r>
        <w:t>3. Определяем коэффициент трансформации трансформатора напряж</w:t>
      </w:r>
      <w:r>
        <w:t>е</w:t>
      </w:r>
      <w:r>
        <w:t>ния.</w:t>
      </w:r>
    </w:p>
    <w:p w14:paraId="7AD4727A" w14:textId="77777777" w:rsidR="00455830" w:rsidRDefault="00455830" w:rsidP="006B2724">
      <w:pPr>
        <w:ind w:right="-284" w:firstLine="709"/>
      </w:pPr>
    </w:p>
    <w:p w14:paraId="2265F974" w14:textId="77D615DF" w:rsidR="006B2724" w:rsidRDefault="006B2724" w:rsidP="00455830">
      <w:pPr>
        <w:ind w:right="-284"/>
        <w:jc w:val="center"/>
      </w:pPr>
      <w:r>
        <w:rPr>
          <w:lang w:val="en-US"/>
        </w:rPr>
        <w:lastRenderedPageBreak/>
        <w:t>k</w:t>
      </w:r>
      <w:r>
        <w:t xml:space="preserve"> = </w:t>
      </w:r>
      <w:r>
        <w:rPr>
          <w:lang w:val="en-US"/>
        </w:rPr>
        <w:t>U</w:t>
      </w:r>
      <w:r>
        <w:rPr>
          <w:vertAlign w:val="subscript"/>
        </w:rPr>
        <w:t>ВН</w:t>
      </w:r>
      <w:r>
        <w:t>/</w:t>
      </w:r>
      <w:r>
        <w:rPr>
          <w:lang w:val="en-US"/>
        </w:rPr>
        <w:t>U</w:t>
      </w:r>
      <w:r>
        <w:rPr>
          <w:vertAlign w:val="subscript"/>
        </w:rPr>
        <w:t>НН</w:t>
      </w:r>
      <w:r>
        <w:t xml:space="preserve"> = 5/0,7 = 7,14</w:t>
      </w:r>
      <w:r w:rsidR="00455830">
        <w:t>.</w:t>
      </w:r>
    </w:p>
    <w:p w14:paraId="6FC6E034" w14:textId="77777777" w:rsidR="00455830" w:rsidRDefault="00455830" w:rsidP="006B2724">
      <w:pPr>
        <w:ind w:right="-284" w:firstLine="709"/>
      </w:pPr>
    </w:p>
    <w:p w14:paraId="3D1FA73D" w14:textId="77777777" w:rsidR="006B2724" w:rsidRDefault="006B2724" w:rsidP="006B2724">
      <w:pPr>
        <w:ind w:right="-284" w:firstLine="709"/>
      </w:pPr>
      <w:r>
        <w:t>Так как коэффициент трансформации больше 1, трансформатор напряж</w:t>
      </w:r>
      <w:r>
        <w:t>е</w:t>
      </w:r>
      <w:r>
        <w:t xml:space="preserve">ния понижающий. </w:t>
      </w:r>
    </w:p>
    <w:p w14:paraId="025FAFAC" w14:textId="77777777" w:rsidR="006B2724" w:rsidRDefault="006B2724" w:rsidP="006B2724">
      <w:pPr>
        <w:ind w:right="-284" w:firstLine="709"/>
      </w:pPr>
      <w:r>
        <w:t xml:space="preserve">Трансформатор тока. </w:t>
      </w:r>
    </w:p>
    <w:p w14:paraId="2BE30B2A" w14:textId="0F9401C9" w:rsidR="006B2724" w:rsidRDefault="006B2724" w:rsidP="006B2724">
      <w:pPr>
        <w:ind w:right="-284" w:firstLine="709"/>
      </w:pPr>
      <w:r>
        <w:t xml:space="preserve">1. Собираем </w:t>
      </w:r>
      <w:r w:rsidR="00C50259">
        <w:t>схему,</w:t>
      </w:r>
      <w:r>
        <w:t xml:space="preserve"> показанную на рисунке 5.</w:t>
      </w:r>
    </w:p>
    <w:p w14:paraId="3C1539B0" w14:textId="77777777" w:rsidR="00C50259" w:rsidRDefault="00C50259" w:rsidP="006B2724">
      <w:pPr>
        <w:ind w:right="-284" w:firstLine="709"/>
      </w:pPr>
    </w:p>
    <w:p w14:paraId="40300E25" w14:textId="77777777" w:rsidR="006B2724" w:rsidRDefault="006B2724" w:rsidP="00C50259">
      <w:pPr>
        <w:ind w:right="-284"/>
        <w:jc w:val="center"/>
      </w:pPr>
      <w:r>
        <w:object w:dxaOrig="5610" w:dyaOrig="2400" w14:anchorId="04B45846">
          <v:shape id="_x0000_i1029" type="#_x0000_t75" style="width:332.95pt;height:142.75pt" o:ole="">
            <v:imagedata r:id="rId17" o:title=""/>
          </v:shape>
          <o:OLEObject Type="Embed" ProgID="Visio.Drawing.15" ShapeID="_x0000_i1029" DrawAspect="Content" ObjectID="_1701117858" r:id="rId18"/>
        </w:object>
      </w:r>
    </w:p>
    <w:p w14:paraId="0E9B81A7" w14:textId="047CF0A8" w:rsidR="006B2724" w:rsidRDefault="006B2724" w:rsidP="00C50259">
      <w:pPr>
        <w:ind w:right="-284"/>
        <w:jc w:val="center"/>
      </w:pPr>
      <w:r>
        <w:t>Рисунок 5</w:t>
      </w:r>
      <w:r w:rsidR="00C50259" w:rsidRPr="00B57479">
        <w:t xml:space="preserve"> </w:t>
      </w:r>
      <w:r w:rsidR="00C50259" w:rsidRPr="000C1114">
        <w:rPr>
          <w:shd w:val="clear" w:color="auto" w:fill="FFFFFF"/>
        </w:rPr>
        <w:t>–</w:t>
      </w:r>
      <w:r>
        <w:t xml:space="preserve"> Схема 5</w:t>
      </w:r>
    </w:p>
    <w:p w14:paraId="26B0DBB9" w14:textId="77777777" w:rsidR="00C50259" w:rsidRDefault="00C50259" w:rsidP="006B2724">
      <w:pPr>
        <w:ind w:right="-284" w:firstLine="709"/>
        <w:jc w:val="center"/>
      </w:pPr>
    </w:p>
    <w:p w14:paraId="7EC99FD5" w14:textId="77777777" w:rsidR="006B2724" w:rsidRDefault="006B2724" w:rsidP="006B2724">
      <w:pPr>
        <w:ind w:right="-284" w:firstLine="709"/>
      </w:pPr>
      <w:r>
        <w:t>2. Подключаем измерительный трансформатор тока и используя разли</w:t>
      </w:r>
      <w:r>
        <w:t>ч</w:t>
      </w:r>
      <w:r>
        <w:t>ные значения переменного напряжения произведем замер выходного тока. Р</w:t>
      </w:r>
      <w:r>
        <w:t>е</w:t>
      </w:r>
      <w:r>
        <w:t>зультаты измерения занесем в таблицу 5.</w:t>
      </w:r>
    </w:p>
    <w:p w14:paraId="2C358565" w14:textId="77777777" w:rsidR="006B2724" w:rsidRDefault="006B2724" w:rsidP="00B66AB2">
      <w:pPr>
        <w:ind w:right="-284"/>
      </w:pPr>
    </w:p>
    <w:p w14:paraId="1C4B2E96" w14:textId="07862095" w:rsidR="006B2724" w:rsidRPr="00B66AB2" w:rsidRDefault="006B2724" w:rsidP="00B66AB2">
      <w:pPr>
        <w:ind w:right="-284"/>
      </w:pPr>
      <w:r>
        <w:t>Таблица 5</w:t>
      </w:r>
      <w:r w:rsidR="00B66AB2">
        <w:rPr>
          <w:lang w:val="en-US"/>
        </w:rPr>
        <w:t xml:space="preserve"> </w:t>
      </w:r>
      <w:r w:rsidR="00B66AB2" w:rsidRPr="000C1114">
        <w:rPr>
          <w:shd w:val="clear" w:color="auto" w:fill="FFFFFF"/>
        </w:rPr>
        <w:t>–</w:t>
      </w:r>
      <w:r w:rsidR="00B66AB2">
        <w:rPr>
          <w:shd w:val="clear" w:color="auto" w:fill="FFFFFF"/>
          <w:lang w:val="en-US"/>
        </w:rPr>
        <w:t xml:space="preserve"> </w:t>
      </w:r>
      <w:r w:rsidR="00B66AB2">
        <w:rPr>
          <w:shd w:val="clear" w:color="auto" w:fill="FFFFFF"/>
        </w:rPr>
        <w:t>Результаты измерений</w:t>
      </w:r>
    </w:p>
    <w:tbl>
      <w:tblPr>
        <w:tblStyle w:val="af1"/>
        <w:tblW w:w="4889" w:type="pct"/>
        <w:tblInd w:w="108" w:type="dxa"/>
        <w:tblLook w:val="04A0" w:firstRow="1" w:lastRow="0" w:firstColumn="1" w:lastColumn="0" w:noHBand="0" w:noVBand="1"/>
      </w:tblPr>
      <w:tblGrid>
        <w:gridCol w:w="3081"/>
        <w:gridCol w:w="3191"/>
        <w:gridCol w:w="3086"/>
      </w:tblGrid>
      <w:tr w:rsidR="006B2724" w14:paraId="0984DF56" w14:textId="77777777" w:rsidTr="00B66AB2">
        <w:trPr>
          <w:trHeight w:val="670"/>
        </w:trPr>
        <w:tc>
          <w:tcPr>
            <w:tcW w:w="1646" w:type="pct"/>
            <w:vAlign w:val="center"/>
          </w:tcPr>
          <w:p w14:paraId="0B47017E" w14:textId="77777777" w:rsidR="006B2724" w:rsidRPr="001B486F" w:rsidRDefault="006B2724" w:rsidP="00B66AB2">
            <w:pPr>
              <w:spacing w:line="360" w:lineRule="auto"/>
              <w:ind w:right="-148"/>
              <w:jc w:val="center"/>
              <w:rPr>
                <w:vertAlign w:val="subscript"/>
              </w:rPr>
            </w:pPr>
            <w:r>
              <w:rPr>
                <w:lang w:val="en-US"/>
              </w:rPr>
              <w:t>U</w:t>
            </w:r>
            <w:r>
              <w:rPr>
                <w:vertAlign w:val="subscript"/>
              </w:rPr>
              <w:t>ВХ</w:t>
            </w:r>
          </w:p>
        </w:tc>
        <w:tc>
          <w:tcPr>
            <w:tcW w:w="1705" w:type="pct"/>
            <w:vAlign w:val="center"/>
          </w:tcPr>
          <w:p w14:paraId="3E10FFD0" w14:textId="77777777" w:rsidR="006B2724" w:rsidRPr="001B486F" w:rsidRDefault="006B2724" w:rsidP="00B66AB2">
            <w:pPr>
              <w:spacing w:line="360" w:lineRule="auto"/>
              <w:ind w:right="-148"/>
              <w:jc w:val="center"/>
              <w:rPr>
                <w:vertAlign w:val="subscript"/>
              </w:rPr>
            </w:pPr>
            <w:r>
              <w:rPr>
                <w:lang w:val="en-US"/>
              </w:rPr>
              <w:t>I</w:t>
            </w:r>
            <w:r>
              <w:rPr>
                <w:vertAlign w:val="subscript"/>
              </w:rPr>
              <w:t>ВХ</w:t>
            </w:r>
          </w:p>
        </w:tc>
        <w:tc>
          <w:tcPr>
            <w:tcW w:w="1649" w:type="pct"/>
            <w:vAlign w:val="center"/>
          </w:tcPr>
          <w:p w14:paraId="2D329B84" w14:textId="77777777" w:rsidR="006B2724" w:rsidRDefault="006B2724" w:rsidP="00B66AB2">
            <w:pPr>
              <w:spacing w:line="360" w:lineRule="auto"/>
              <w:ind w:right="-148"/>
              <w:jc w:val="center"/>
            </w:pPr>
            <w:r>
              <w:rPr>
                <w:lang w:val="en-US"/>
              </w:rPr>
              <w:t>I</w:t>
            </w:r>
            <w:r>
              <w:rPr>
                <w:vertAlign w:val="subscript"/>
              </w:rPr>
              <w:t>ВЫХ</w:t>
            </w:r>
          </w:p>
        </w:tc>
      </w:tr>
      <w:tr w:rsidR="006B2724" w14:paraId="613A8C73" w14:textId="77777777" w:rsidTr="00B66AB2">
        <w:trPr>
          <w:trHeight w:val="670"/>
        </w:trPr>
        <w:tc>
          <w:tcPr>
            <w:tcW w:w="1646" w:type="pct"/>
            <w:vAlign w:val="center"/>
          </w:tcPr>
          <w:p w14:paraId="4978AB8D" w14:textId="77777777" w:rsidR="006B2724" w:rsidRDefault="006B2724" w:rsidP="00B66AB2">
            <w:pPr>
              <w:spacing w:line="360" w:lineRule="auto"/>
              <w:ind w:right="-148"/>
              <w:jc w:val="center"/>
            </w:pPr>
            <w:r>
              <w:t>1В</w:t>
            </w:r>
          </w:p>
        </w:tc>
        <w:tc>
          <w:tcPr>
            <w:tcW w:w="1705" w:type="pct"/>
            <w:vAlign w:val="center"/>
          </w:tcPr>
          <w:p w14:paraId="355A1ABD" w14:textId="77777777" w:rsidR="006B2724" w:rsidRDefault="006B2724" w:rsidP="00B66AB2">
            <w:pPr>
              <w:spacing w:line="360" w:lineRule="auto"/>
              <w:ind w:right="-148"/>
              <w:jc w:val="center"/>
            </w:pPr>
            <w:r>
              <w:t>15мА</w:t>
            </w:r>
          </w:p>
        </w:tc>
        <w:tc>
          <w:tcPr>
            <w:tcW w:w="1649" w:type="pct"/>
            <w:vAlign w:val="center"/>
          </w:tcPr>
          <w:p w14:paraId="5CC08852" w14:textId="77777777" w:rsidR="006B2724" w:rsidRDefault="006B2724" w:rsidP="00B66AB2">
            <w:pPr>
              <w:spacing w:line="360" w:lineRule="auto"/>
              <w:ind w:right="-148"/>
              <w:jc w:val="center"/>
            </w:pPr>
            <w:r>
              <w:t>0,02А</w:t>
            </w:r>
          </w:p>
        </w:tc>
      </w:tr>
      <w:tr w:rsidR="006B2724" w14:paraId="34D75546" w14:textId="77777777" w:rsidTr="00B66AB2">
        <w:trPr>
          <w:trHeight w:val="670"/>
        </w:trPr>
        <w:tc>
          <w:tcPr>
            <w:tcW w:w="1646" w:type="pct"/>
            <w:vAlign w:val="center"/>
          </w:tcPr>
          <w:p w14:paraId="1E2B0FBD" w14:textId="77777777" w:rsidR="006B2724" w:rsidRDefault="006B2724" w:rsidP="00B66AB2">
            <w:pPr>
              <w:spacing w:line="360" w:lineRule="auto"/>
              <w:ind w:right="-148"/>
              <w:jc w:val="center"/>
            </w:pPr>
            <w:r>
              <w:t>3В</w:t>
            </w:r>
          </w:p>
        </w:tc>
        <w:tc>
          <w:tcPr>
            <w:tcW w:w="1705" w:type="pct"/>
            <w:vAlign w:val="center"/>
          </w:tcPr>
          <w:p w14:paraId="75079814" w14:textId="77777777" w:rsidR="006B2724" w:rsidRDefault="006B2724" w:rsidP="00B66AB2">
            <w:pPr>
              <w:spacing w:line="360" w:lineRule="auto"/>
              <w:ind w:right="-148"/>
              <w:jc w:val="center"/>
            </w:pPr>
            <w:r>
              <w:t>50мА</w:t>
            </w:r>
          </w:p>
        </w:tc>
        <w:tc>
          <w:tcPr>
            <w:tcW w:w="1649" w:type="pct"/>
            <w:vAlign w:val="center"/>
          </w:tcPr>
          <w:p w14:paraId="3F622FFA" w14:textId="77777777" w:rsidR="006B2724" w:rsidRDefault="006B2724" w:rsidP="00B66AB2">
            <w:pPr>
              <w:spacing w:line="360" w:lineRule="auto"/>
              <w:ind w:right="-148"/>
              <w:jc w:val="center"/>
            </w:pPr>
            <w:r>
              <w:t>0,05А</w:t>
            </w:r>
          </w:p>
        </w:tc>
      </w:tr>
      <w:tr w:rsidR="006B2724" w14:paraId="164423D4" w14:textId="77777777" w:rsidTr="00B66AB2">
        <w:trPr>
          <w:trHeight w:val="691"/>
        </w:trPr>
        <w:tc>
          <w:tcPr>
            <w:tcW w:w="1646" w:type="pct"/>
            <w:vAlign w:val="center"/>
          </w:tcPr>
          <w:p w14:paraId="43EF34E6" w14:textId="77777777" w:rsidR="006B2724" w:rsidRDefault="006B2724" w:rsidP="00B66AB2">
            <w:pPr>
              <w:spacing w:line="360" w:lineRule="auto"/>
              <w:ind w:right="-148"/>
              <w:jc w:val="center"/>
            </w:pPr>
            <w:r>
              <w:t>5В</w:t>
            </w:r>
          </w:p>
        </w:tc>
        <w:tc>
          <w:tcPr>
            <w:tcW w:w="1705" w:type="pct"/>
            <w:vAlign w:val="center"/>
          </w:tcPr>
          <w:p w14:paraId="4ACD268F" w14:textId="77777777" w:rsidR="006B2724" w:rsidRDefault="006B2724" w:rsidP="00B66AB2">
            <w:pPr>
              <w:spacing w:line="360" w:lineRule="auto"/>
              <w:ind w:right="-148"/>
              <w:jc w:val="center"/>
            </w:pPr>
            <w:r>
              <w:t>90мА</w:t>
            </w:r>
          </w:p>
        </w:tc>
        <w:tc>
          <w:tcPr>
            <w:tcW w:w="1649" w:type="pct"/>
            <w:vAlign w:val="center"/>
          </w:tcPr>
          <w:p w14:paraId="3B4D0EF8" w14:textId="77777777" w:rsidR="006B2724" w:rsidRDefault="006B2724" w:rsidP="00B66AB2">
            <w:pPr>
              <w:spacing w:line="360" w:lineRule="auto"/>
              <w:ind w:right="-148"/>
              <w:jc w:val="center"/>
            </w:pPr>
            <w:r>
              <w:t>0,09А</w:t>
            </w:r>
          </w:p>
        </w:tc>
      </w:tr>
    </w:tbl>
    <w:p w14:paraId="4F1F266D" w14:textId="77777777" w:rsidR="006B2724" w:rsidRDefault="006B2724" w:rsidP="006B2724">
      <w:pPr>
        <w:ind w:right="-284" w:firstLine="709"/>
      </w:pPr>
    </w:p>
    <w:p w14:paraId="7911F617" w14:textId="77777777" w:rsidR="006B2724" w:rsidRDefault="006B2724" w:rsidP="006B2724">
      <w:pPr>
        <w:ind w:right="-284" w:firstLine="709"/>
      </w:pPr>
      <w:r>
        <w:t>3. Определяем коэффициент трансформации</w:t>
      </w:r>
    </w:p>
    <w:p w14:paraId="124D9186" w14:textId="77777777" w:rsidR="008675BC" w:rsidRDefault="008675BC" w:rsidP="006B2724">
      <w:pPr>
        <w:ind w:right="-284" w:firstLine="709"/>
        <w:rPr>
          <w:lang w:val="en-US"/>
        </w:rPr>
      </w:pPr>
    </w:p>
    <w:p w14:paraId="411AD009" w14:textId="23B39BDA" w:rsidR="006B2724" w:rsidRDefault="006B2724" w:rsidP="008675BC">
      <w:pPr>
        <w:ind w:right="-284"/>
        <w:jc w:val="center"/>
      </w:pPr>
      <w:r>
        <w:rPr>
          <w:lang w:val="en-US"/>
        </w:rPr>
        <w:t>k</w:t>
      </w:r>
      <w:r>
        <w:t xml:space="preserve"> = </w:t>
      </w:r>
      <w:r>
        <w:rPr>
          <w:lang w:val="en-US"/>
        </w:rPr>
        <w:t>I</w:t>
      </w:r>
      <w:r>
        <w:rPr>
          <w:vertAlign w:val="subscript"/>
        </w:rPr>
        <w:t>ВХ</w:t>
      </w:r>
      <w:r>
        <w:t>/</w:t>
      </w:r>
      <w:r>
        <w:rPr>
          <w:lang w:val="en-US"/>
        </w:rPr>
        <w:t>I</w:t>
      </w:r>
      <w:r>
        <w:rPr>
          <w:vertAlign w:val="subscript"/>
        </w:rPr>
        <w:t>ВЫХ</w:t>
      </w:r>
      <w:r>
        <w:t xml:space="preserve"> = 0015/0,02 = 0,75</w:t>
      </w:r>
      <w:r w:rsidR="008675BC">
        <w:t>.</w:t>
      </w:r>
    </w:p>
    <w:p w14:paraId="3CABB087" w14:textId="6561DF8A" w:rsidR="006B2724" w:rsidRPr="00D637CE" w:rsidRDefault="006B2724" w:rsidP="006B2724">
      <w:pPr>
        <w:ind w:right="-284" w:firstLine="709"/>
      </w:pPr>
      <w:r w:rsidRPr="00D637CE">
        <w:lastRenderedPageBreak/>
        <w:t>6 Оценка влияния нагрузки на погрешность трансформатора тока и напряжения</w:t>
      </w:r>
    </w:p>
    <w:p w14:paraId="76C9A053" w14:textId="77777777" w:rsidR="008A0795" w:rsidRDefault="008A0795" w:rsidP="006B2724">
      <w:pPr>
        <w:ind w:right="-284" w:firstLine="709"/>
        <w:rPr>
          <w:b/>
        </w:rPr>
      </w:pPr>
    </w:p>
    <w:p w14:paraId="219FFAEB" w14:textId="77777777" w:rsidR="006B2724" w:rsidRDefault="006B2724" w:rsidP="006B2724">
      <w:pPr>
        <w:ind w:firstLine="709"/>
        <w:rPr>
          <w:lang w:eastAsia="ru-RU"/>
        </w:rPr>
      </w:pPr>
      <w:r>
        <w:rPr>
          <w:lang w:eastAsia="ru-RU"/>
        </w:rPr>
        <w:t>Порядок выполнения работы:</w:t>
      </w:r>
    </w:p>
    <w:p w14:paraId="1169D4FA" w14:textId="77777777" w:rsidR="006B2724" w:rsidRDefault="006B2724" w:rsidP="006B2724">
      <w:pPr>
        <w:ind w:firstLine="709"/>
        <w:rPr>
          <w:lang w:eastAsia="ru-RU"/>
        </w:rPr>
      </w:pPr>
      <w:r>
        <w:rPr>
          <w:lang w:eastAsia="ru-RU"/>
        </w:rPr>
        <w:t>Трансформатор напряжения.</w:t>
      </w:r>
    </w:p>
    <w:p w14:paraId="241C38DD" w14:textId="62161A54" w:rsidR="006B2724" w:rsidRDefault="006B2724" w:rsidP="006B2724">
      <w:pPr>
        <w:ind w:right="-284" w:firstLine="709"/>
      </w:pPr>
      <w:r>
        <w:t xml:space="preserve">1. Собираем </w:t>
      </w:r>
      <w:r w:rsidR="008A0795">
        <w:t>схему,</w:t>
      </w:r>
      <w:r>
        <w:t xml:space="preserve"> представленную на рисунке 6.</w:t>
      </w:r>
    </w:p>
    <w:p w14:paraId="6EFB9AB6" w14:textId="77777777" w:rsidR="008A0795" w:rsidRDefault="008A0795" w:rsidP="006B2724">
      <w:pPr>
        <w:ind w:right="-284" w:firstLine="709"/>
      </w:pPr>
    </w:p>
    <w:p w14:paraId="69BE390B" w14:textId="77777777" w:rsidR="006B2724" w:rsidRDefault="006B2724" w:rsidP="00D56802">
      <w:pPr>
        <w:ind w:right="-284"/>
        <w:jc w:val="center"/>
      </w:pPr>
      <w:r>
        <w:object w:dxaOrig="7470" w:dyaOrig="2356" w14:anchorId="15AB1CEB">
          <v:shape id="_x0000_i1030" type="#_x0000_t75" style="width:402.45pt;height:126.95pt" o:ole="">
            <v:imagedata r:id="rId19" o:title=""/>
          </v:shape>
          <o:OLEObject Type="Embed" ProgID="Visio.Drawing.15" ShapeID="_x0000_i1030" DrawAspect="Content" ObjectID="_1701117859" r:id="rId20"/>
        </w:object>
      </w:r>
    </w:p>
    <w:p w14:paraId="419F5521" w14:textId="0505A3F4" w:rsidR="006B2724" w:rsidRDefault="006B2724" w:rsidP="00D56802">
      <w:pPr>
        <w:ind w:right="-284"/>
        <w:jc w:val="center"/>
      </w:pPr>
      <w:r>
        <w:t>Рисунок 6</w:t>
      </w:r>
      <w:r w:rsidR="00D56802">
        <w:t xml:space="preserve"> </w:t>
      </w:r>
      <w:r w:rsidR="00D56802" w:rsidRPr="000C1114">
        <w:rPr>
          <w:shd w:val="clear" w:color="auto" w:fill="FFFFFF"/>
        </w:rPr>
        <w:t>–</w:t>
      </w:r>
      <w:r w:rsidR="00D56802">
        <w:rPr>
          <w:shd w:val="clear" w:color="auto" w:fill="FFFFFF"/>
        </w:rPr>
        <w:t xml:space="preserve"> </w:t>
      </w:r>
      <w:r>
        <w:t>Схема 6</w:t>
      </w:r>
    </w:p>
    <w:p w14:paraId="0A3EC3B3" w14:textId="77777777" w:rsidR="00D56802" w:rsidRPr="008671B0" w:rsidRDefault="00D56802" w:rsidP="006B2724">
      <w:pPr>
        <w:ind w:right="-284" w:firstLine="709"/>
        <w:jc w:val="center"/>
      </w:pPr>
    </w:p>
    <w:p w14:paraId="1891AFAD" w14:textId="77777777" w:rsidR="006B2724" w:rsidRDefault="006B2724" w:rsidP="006B2724">
      <w:pPr>
        <w:ind w:right="-284" w:firstLine="709"/>
      </w:pPr>
      <w:r>
        <w:t xml:space="preserve">2. Используя источник </w:t>
      </w:r>
      <w:r>
        <w:rPr>
          <w:lang w:val="en-US"/>
        </w:rPr>
        <w:t>U</w:t>
      </w:r>
      <w:r w:rsidRPr="008671B0">
        <w:rPr>
          <w:vertAlign w:val="subscript"/>
        </w:rPr>
        <w:t>4</w:t>
      </w:r>
      <w:r w:rsidRPr="008671B0">
        <w:t xml:space="preserve"> </w:t>
      </w:r>
      <w:r>
        <w:t>"МОДУЛЯ ПИТАНИЯ", установить напряж</w:t>
      </w:r>
      <w:r>
        <w:t>е</w:t>
      </w:r>
      <w:r>
        <w:t>ние 10В.</w:t>
      </w:r>
    </w:p>
    <w:p w14:paraId="280D4DC6" w14:textId="77777777" w:rsidR="006B2724" w:rsidRDefault="006B2724" w:rsidP="006B2724">
      <w:pPr>
        <w:ind w:right="-284" w:firstLine="709"/>
      </w:pPr>
      <w:r>
        <w:t>3. Стрелочным вольтметром произведем замер напряжения по низкой стороне трансформатора. Результаты измерения занесем в таблицу 6.</w:t>
      </w:r>
    </w:p>
    <w:p w14:paraId="216D7B2D" w14:textId="77777777" w:rsidR="006B2724" w:rsidRDefault="006B2724" w:rsidP="006B2724">
      <w:pPr>
        <w:ind w:right="-284" w:firstLine="709"/>
      </w:pPr>
    </w:p>
    <w:p w14:paraId="001B2373" w14:textId="05CEA373" w:rsidR="006B2724" w:rsidRDefault="006B2724" w:rsidP="005E2766">
      <w:pPr>
        <w:ind w:right="-284"/>
      </w:pPr>
      <w:r>
        <w:t>Таблица 6</w:t>
      </w:r>
      <w:r w:rsidR="005E2766">
        <w:t xml:space="preserve"> </w:t>
      </w:r>
      <w:r w:rsidR="005E2766" w:rsidRPr="000C1114">
        <w:rPr>
          <w:shd w:val="clear" w:color="auto" w:fill="FFFFFF"/>
        </w:rPr>
        <w:t>–</w:t>
      </w:r>
      <w:r w:rsidR="005E2766">
        <w:rPr>
          <w:shd w:val="clear" w:color="auto" w:fill="FFFFFF"/>
        </w:rPr>
        <w:t xml:space="preserve"> Результаты измерений</w:t>
      </w:r>
    </w:p>
    <w:tbl>
      <w:tblPr>
        <w:tblStyle w:val="af1"/>
        <w:tblW w:w="4888" w:type="pct"/>
        <w:tblInd w:w="108" w:type="dxa"/>
        <w:tblLook w:val="04A0" w:firstRow="1" w:lastRow="0" w:firstColumn="1" w:lastColumn="0" w:noHBand="0" w:noVBand="1"/>
      </w:tblPr>
      <w:tblGrid>
        <w:gridCol w:w="4674"/>
        <w:gridCol w:w="4682"/>
      </w:tblGrid>
      <w:tr w:rsidR="006B2724" w14:paraId="6DB1BD34" w14:textId="77777777" w:rsidTr="005E2766">
        <w:trPr>
          <w:trHeight w:val="632"/>
        </w:trPr>
        <w:tc>
          <w:tcPr>
            <w:tcW w:w="2498" w:type="pct"/>
            <w:vAlign w:val="center"/>
          </w:tcPr>
          <w:p w14:paraId="2C2BABCD" w14:textId="77777777" w:rsidR="006B2724" w:rsidRPr="004572D6" w:rsidRDefault="006B2724" w:rsidP="005E2766">
            <w:pPr>
              <w:spacing w:line="360" w:lineRule="auto"/>
              <w:ind w:right="-108"/>
              <w:jc w:val="center"/>
              <w:rPr>
                <w:vertAlign w:val="subscript"/>
              </w:rPr>
            </w:pPr>
            <w:r>
              <w:rPr>
                <w:lang w:val="en-US"/>
              </w:rPr>
              <w:t>U</w:t>
            </w:r>
            <w:r>
              <w:rPr>
                <w:vertAlign w:val="subscript"/>
              </w:rPr>
              <w:t>ВХ</w:t>
            </w:r>
          </w:p>
        </w:tc>
        <w:tc>
          <w:tcPr>
            <w:tcW w:w="2502" w:type="pct"/>
            <w:vAlign w:val="center"/>
          </w:tcPr>
          <w:p w14:paraId="226A93B8" w14:textId="77777777" w:rsidR="006B2724" w:rsidRDefault="006B2724" w:rsidP="005E2766">
            <w:pPr>
              <w:spacing w:line="360" w:lineRule="auto"/>
              <w:ind w:right="-108"/>
              <w:jc w:val="center"/>
            </w:pPr>
            <w:r>
              <w:rPr>
                <w:lang w:val="en-US"/>
              </w:rPr>
              <w:t>U</w:t>
            </w:r>
            <w:r>
              <w:rPr>
                <w:vertAlign w:val="subscript"/>
              </w:rPr>
              <w:t>ВЫХ</w:t>
            </w:r>
          </w:p>
        </w:tc>
      </w:tr>
      <w:tr w:rsidR="006B2724" w14:paraId="37DBD8EE" w14:textId="77777777" w:rsidTr="005E2766">
        <w:trPr>
          <w:trHeight w:val="612"/>
        </w:trPr>
        <w:tc>
          <w:tcPr>
            <w:tcW w:w="2498" w:type="pct"/>
            <w:vAlign w:val="center"/>
          </w:tcPr>
          <w:p w14:paraId="56B4590B" w14:textId="77777777" w:rsidR="006B2724" w:rsidRDefault="006B2724" w:rsidP="005E2766">
            <w:pPr>
              <w:spacing w:line="360" w:lineRule="auto"/>
              <w:ind w:right="-108"/>
              <w:jc w:val="center"/>
            </w:pPr>
            <w:r>
              <w:t>10В</w:t>
            </w:r>
          </w:p>
        </w:tc>
        <w:tc>
          <w:tcPr>
            <w:tcW w:w="2502" w:type="pct"/>
            <w:vAlign w:val="center"/>
          </w:tcPr>
          <w:p w14:paraId="5FC8DD3A" w14:textId="77777777" w:rsidR="006B2724" w:rsidRDefault="006B2724" w:rsidP="005E2766">
            <w:pPr>
              <w:spacing w:line="360" w:lineRule="auto"/>
              <w:ind w:right="-108"/>
              <w:jc w:val="center"/>
            </w:pPr>
            <w:r>
              <w:t>1,2В</w:t>
            </w:r>
          </w:p>
        </w:tc>
      </w:tr>
    </w:tbl>
    <w:p w14:paraId="081DFAA8" w14:textId="77777777" w:rsidR="006B2724" w:rsidRDefault="006B2724" w:rsidP="006B2724">
      <w:pPr>
        <w:ind w:right="-284" w:firstLine="709"/>
      </w:pPr>
    </w:p>
    <w:p w14:paraId="0125AA7E" w14:textId="77777777" w:rsidR="006B2724" w:rsidRDefault="006B2724" w:rsidP="006B2724">
      <w:pPr>
        <w:ind w:right="-284" w:firstLine="709"/>
      </w:pPr>
      <w:r>
        <w:t xml:space="preserve">4. Подключаем дополнительную нагрузку </w:t>
      </w:r>
      <w:r>
        <w:rPr>
          <w:lang w:val="en-US"/>
        </w:rPr>
        <w:t>R</w:t>
      </w:r>
      <w:r>
        <w:rPr>
          <w:vertAlign w:val="subscript"/>
        </w:rPr>
        <w:t>П</w:t>
      </w:r>
      <w:r>
        <w:t xml:space="preserve"> равную 10кОм.</w:t>
      </w:r>
    </w:p>
    <w:p w14:paraId="1D0A64BD" w14:textId="77777777" w:rsidR="006B2724" w:rsidRDefault="006B2724" w:rsidP="006B2724">
      <w:pPr>
        <w:ind w:right="-284" w:firstLine="709"/>
      </w:pPr>
      <w:r>
        <w:t xml:space="preserve">5. Изменяя значение </w:t>
      </w:r>
      <w:r>
        <w:rPr>
          <w:lang w:val="en-US"/>
        </w:rPr>
        <w:t>R</w:t>
      </w:r>
      <w:r>
        <w:rPr>
          <w:vertAlign w:val="subscript"/>
        </w:rPr>
        <w:t>П</w:t>
      </w:r>
      <w:r>
        <w:t xml:space="preserve"> добиться изменения показаний прибора на 0,5 - 3%.</w:t>
      </w:r>
    </w:p>
    <w:p w14:paraId="32C76CA5" w14:textId="77777777" w:rsidR="006B2724" w:rsidRDefault="006B2724" w:rsidP="006B2724">
      <w:pPr>
        <w:ind w:right="-284" w:firstLine="709"/>
      </w:pPr>
      <w:r>
        <w:t xml:space="preserve">6. По значению </w:t>
      </w:r>
      <w:r>
        <w:rPr>
          <w:lang w:val="en-US"/>
        </w:rPr>
        <w:t>R</w:t>
      </w:r>
      <w:r>
        <w:rPr>
          <w:vertAlign w:val="subscript"/>
        </w:rPr>
        <w:t xml:space="preserve">П </w:t>
      </w:r>
      <w:r>
        <w:t>вычисляем допустимую мощность нагрузки измер</w:t>
      </w:r>
      <w:r>
        <w:t>и</w:t>
      </w:r>
      <w:r>
        <w:t>тельного трансформатора.</w:t>
      </w:r>
    </w:p>
    <w:p w14:paraId="279FCDF2" w14:textId="58958C0C" w:rsidR="006B2724" w:rsidRPr="0074620D" w:rsidRDefault="006B2724" w:rsidP="002D5C7A">
      <w:pPr>
        <w:ind w:right="-284"/>
        <w:jc w:val="center"/>
      </w:pPr>
      <w:r>
        <w:rPr>
          <w:lang w:val="en-US"/>
        </w:rPr>
        <w:lastRenderedPageBreak/>
        <w:t>P</w:t>
      </w:r>
      <w:r w:rsidRPr="00EE5264">
        <w:t xml:space="preserve"> = </w:t>
      </w:r>
      <w:r>
        <w:rPr>
          <w:lang w:val="en-US"/>
        </w:rPr>
        <w:t>U</w:t>
      </w:r>
      <w:r w:rsidRPr="00EE5264">
        <w:rPr>
          <w:vertAlign w:val="superscript"/>
        </w:rPr>
        <w:t>2</w:t>
      </w:r>
      <w:r>
        <w:t>/</w:t>
      </w:r>
      <w:r>
        <w:rPr>
          <w:lang w:val="en-US"/>
        </w:rPr>
        <w:t>R</w:t>
      </w:r>
      <w:r w:rsidRPr="00EE5264">
        <w:t xml:space="preserve"> </w:t>
      </w:r>
      <w:r>
        <w:t xml:space="preserve"> = </w:t>
      </w:r>
      <m:oMath>
        <m:f>
          <m:fPr>
            <m:ctrlPr>
              <w:rPr>
                <w:rFonts w:ascii="Cambria Math" w:hAnsi="Cambria Math"/>
                <w:i/>
                <w:sz w:val="36"/>
                <w:lang w:val="en-US"/>
              </w:rPr>
            </m:ctrlPr>
          </m:fPr>
          <m:num>
            <m:r>
              <m:rPr>
                <m:nor/>
              </m:rPr>
              <w:rPr>
                <w:sz w:val="36"/>
              </w:rPr>
              <m:t>100</m:t>
            </m:r>
          </m:num>
          <m:den>
            <m:r>
              <m:rPr>
                <m:nor/>
              </m:rPr>
              <w:rPr>
                <w:sz w:val="36"/>
              </w:rPr>
              <m:t>10000+17600</m:t>
            </m:r>
          </m:den>
        </m:f>
      </m:oMath>
      <w:r>
        <w:rPr>
          <w:rFonts w:eastAsiaTheme="minorEastAsia"/>
          <w:sz w:val="36"/>
        </w:rPr>
        <w:t xml:space="preserve">  </w:t>
      </w:r>
      <w:r w:rsidRPr="00EE5264">
        <w:t>= 0,56</w:t>
      </w:r>
      <w:r w:rsidR="002D5C7A">
        <w:t xml:space="preserve"> </w:t>
      </w:r>
      <w:r w:rsidRPr="00EE5264">
        <w:t>мВт</w:t>
      </w:r>
      <w:r w:rsidR="0074620D" w:rsidRPr="0074620D">
        <w:t>,</w:t>
      </w:r>
    </w:p>
    <w:p w14:paraId="45E38206" w14:textId="77777777" w:rsidR="002D5C7A" w:rsidRDefault="002D5C7A" w:rsidP="006B2724">
      <w:pPr>
        <w:ind w:right="-284" w:firstLine="709"/>
      </w:pPr>
    </w:p>
    <w:p w14:paraId="38AC907F" w14:textId="06D46490" w:rsidR="006B2724" w:rsidRPr="0074620D" w:rsidRDefault="006B2724" w:rsidP="0074620D">
      <w:pPr>
        <w:ind w:right="-284"/>
      </w:pPr>
      <w:r>
        <w:t xml:space="preserve">где </w:t>
      </w:r>
      <w:r>
        <w:rPr>
          <w:lang w:val="en-US"/>
        </w:rPr>
        <w:t>R</w:t>
      </w:r>
      <w:r w:rsidRPr="004572D6">
        <w:t xml:space="preserve"> </w:t>
      </w:r>
      <w:r w:rsidR="00FD6758" w:rsidRPr="000C1114">
        <w:rPr>
          <w:shd w:val="clear" w:color="auto" w:fill="FFFFFF"/>
        </w:rPr>
        <w:t>–</w:t>
      </w:r>
      <w:r w:rsidR="00FD6758" w:rsidRPr="004572D6">
        <w:t xml:space="preserve"> это</w:t>
      </w:r>
      <w:r>
        <w:t xml:space="preserve"> сопротивление суммарное прибора и </w:t>
      </w:r>
      <w:r>
        <w:rPr>
          <w:lang w:val="en-US"/>
        </w:rPr>
        <w:t>R</w:t>
      </w:r>
      <w:r>
        <w:rPr>
          <w:vertAlign w:val="subscript"/>
        </w:rPr>
        <w:t>П</w:t>
      </w:r>
      <w:r w:rsidR="0074620D" w:rsidRPr="0074620D">
        <w:t>.</w:t>
      </w:r>
    </w:p>
    <w:p w14:paraId="4F303695" w14:textId="0AD5EB13" w:rsidR="006B2724" w:rsidRDefault="006B2724" w:rsidP="006B2724">
      <w:pPr>
        <w:ind w:right="-284" w:firstLine="709"/>
      </w:pPr>
      <w:r>
        <w:t>Суммарное сопротивление прибора равно 17,6</w:t>
      </w:r>
      <w:r w:rsidR="002A6896" w:rsidRPr="002A6896">
        <w:t xml:space="preserve"> </w:t>
      </w:r>
      <w:r>
        <w:t>кОм.</w:t>
      </w:r>
    </w:p>
    <w:p w14:paraId="07AADD94" w14:textId="77777777" w:rsidR="006B2724" w:rsidRDefault="006B2724" w:rsidP="006B2724">
      <w:pPr>
        <w:ind w:right="-284" w:firstLine="709"/>
      </w:pPr>
      <w:r>
        <w:t>Трансформатор тока.</w:t>
      </w:r>
    </w:p>
    <w:p w14:paraId="41033C60" w14:textId="199F3DA3" w:rsidR="006B2724" w:rsidRDefault="006B2724" w:rsidP="006B2724">
      <w:pPr>
        <w:ind w:right="-284" w:firstLine="709"/>
      </w:pPr>
      <w:r>
        <w:t xml:space="preserve">1. Собираем </w:t>
      </w:r>
      <w:r w:rsidR="00740F3E">
        <w:t>схему,</w:t>
      </w:r>
      <w:r>
        <w:t xml:space="preserve"> представленную на рисунке 7.</w:t>
      </w:r>
    </w:p>
    <w:p w14:paraId="0D0C4A98" w14:textId="77777777" w:rsidR="00740F3E" w:rsidRDefault="00740F3E" w:rsidP="006B2724">
      <w:pPr>
        <w:ind w:right="-284" w:firstLine="709"/>
      </w:pPr>
    </w:p>
    <w:bookmarkStart w:id="0" w:name="_GoBack"/>
    <w:p w14:paraId="342FFEE6" w14:textId="77777777" w:rsidR="006B2724" w:rsidRDefault="006B2724" w:rsidP="00020BC4">
      <w:pPr>
        <w:ind w:right="-284"/>
        <w:jc w:val="center"/>
      </w:pPr>
      <w:r>
        <w:object w:dxaOrig="5610" w:dyaOrig="2400" w14:anchorId="608132A5">
          <v:shape id="_x0000_i1031" type="#_x0000_t75" style="width:306.75pt;height:131.1pt" o:ole="">
            <v:imagedata r:id="rId21" o:title=""/>
          </v:shape>
          <o:OLEObject Type="Embed" ProgID="Visio.Drawing.15" ShapeID="_x0000_i1031" DrawAspect="Content" ObjectID="_1701117860" r:id="rId22"/>
        </w:object>
      </w:r>
      <w:bookmarkEnd w:id="0"/>
    </w:p>
    <w:p w14:paraId="30529718" w14:textId="07D40C63" w:rsidR="006B2724" w:rsidRDefault="006B2724" w:rsidP="00020BC4">
      <w:pPr>
        <w:ind w:right="-284"/>
        <w:jc w:val="center"/>
      </w:pPr>
      <w:r>
        <w:t>Рисунок 7</w:t>
      </w:r>
      <w:r w:rsidR="00740F3E" w:rsidRPr="00B57479">
        <w:t xml:space="preserve"> </w:t>
      </w:r>
      <w:r w:rsidR="00740F3E" w:rsidRPr="000C1114">
        <w:rPr>
          <w:shd w:val="clear" w:color="auto" w:fill="FFFFFF"/>
        </w:rPr>
        <w:t>–</w:t>
      </w:r>
      <w:r>
        <w:t xml:space="preserve"> Схема 7</w:t>
      </w:r>
    </w:p>
    <w:p w14:paraId="423E0C89" w14:textId="77777777" w:rsidR="00740F3E" w:rsidRDefault="00740F3E" w:rsidP="006B2724">
      <w:pPr>
        <w:ind w:right="-284" w:firstLine="709"/>
        <w:jc w:val="center"/>
      </w:pPr>
    </w:p>
    <w:p w14:paraId="6B7B4FE1" w14:textId="77777777" w:rsidR="006B2724" w:rsidRDefault="006B2724" w:rsidP="006B2724">
      <w:pPr>
        <w:ind w:right="-284" w:firstLine="709"/>
      </w:pPr>
      <w:r>
        <w:t xml:space="preserve">2. Используя источник </w:t>
      </w:r>
      <w:r>
        <w:rPr>
          <w:lang w:val="en-US"/>
        </w:rPr>
        <w:t>U</w:t>
      </w:r>
      <w:r w:rsidRPr="008671B0">
        <w:rPr>
          <w:vertAlign w:val="subscript"/>
        </w:rPr>
        <w:t>4</w:t>
      </w:r>
      <w:r w:rsidRPr="008671B0">
        <w:t xml:space="preserve"> </w:t>
      </w:r>
      <w:r>
        <w:t>"МОДУЛЯ ПИТАНИЯ", установить ток в цепи = 0,5А.</w:t>
      </w:r>
    </w:p>
    <w:p w14:paraId="74B4549C" w14:textId="379E80A7" w:rsidR="006B2724" w:rsidRDefault="006B2724" w:rsidP="006B2724">
      <w:pPr>
        <w:ind w:right="-284" w:firstLine="709"/>
      </w:pPr>
      <w:r>
        <w:t>3. Стрелочным амперметром производим замер тока вторичной обмотке  трансформатора. Результаты измерения занесем в таблицу 7.</w:t>
      </w:r>
    </w:p>
    <w:p w14:paraId="56BA67ED" w14:textId="77777777" w:rsidR="002B3349" w:rsidRDefault="002B3349" w:rsidP="006B2724">
      <w:pPr>
        <w:ind w:right="-284" w:firstLine="709"/>
      </w:pPr>
    </w:p>
    <w:p w14:paraId="451ED7D6" w14:textId="2786C031" w:rsidR="006B2724" w:rsidRPr="00A16466" w:rsidRDefault="006B2724" w:rsidP="00A16466">
      <w:pPr>
        <w:ind w:right="-284"/>
      </w:pPr>
      <w:r>
        <w:t>Таблица 7</w:t>
      </w:r>
      <w:r w:rsidR="00A16466">
        <w:rPr>
          <w:lang w:val="en-US"/>
        </w:rPr>
        <w:t xml:space="preserve"> </w:t>
      </w:r>
      <w:r w:rsidR="00A16466" w:rsidRPr="000C1114">
        <w:rPr>
          <w:shd w:val="clear" w:color="auto" w:fill="FFFFFF"/>
        </w:rPr>
        <w:t>–</w:t>
      </w:r>
      <w:r w:rsidR="00A16466">
        <w:rPr>
          <w:shd w:val="clear" w:color="auto" w:fill="FFFFFF"/>
          <w:lang w:val="en-US"/>
        </w:rPr>
        <w:t xml:space="preserve"> </w:t>
      </w:r>
      <w:r w:rsidR="00A16466">
        <w:rPr>
          <w:shd w:val="clear" w:color="auto" w:fill="FFFFFF"/>
        </w:rPr>
        <w:t>Результаты измерений</w:t>
      </w:r>
    </w:p>
    <w:tbl>
      <w:tblPr>
        <w:tblStyle w:val="af1"/>
        <w:tblW w:w="4888" w:type="pct"/>
        <w:tblInd w:w="108" w:type="dxa"/>
        <w:tblLook w:val="04A0" w:firstRow="1" w:lastRow="0" w:firstColumn="1" w:lastColumn="0" w:noHBand="0" w:noVBand="1"/>
      </w:tblPr>
      <w:tblGrid>
        <w:gridCol w:w="4674"/>
        <w:gridCol w:w="4682"/>
      </w:tblGrid>
      <w:tr w:rsidR="006B2724" w14:paraId="279E9A96" w14:textId="77777777" w:rsidTr="00A16466">
        <w:trPr>
          <w:trHeight w:val="632"/>
        </w:trPr>
        <w:tc>
          <w:tcPr>
            <w:tcW w:w="2498" w:type="pct"/>
            <w:vAlign w:val="center"/>
          </w:tcPr>
          <w:p w14:paraId="4B4B0DA0" w14:textId="77777777" w:rsidR="006B2724" w:rsidRPr="004572D6" w:rsidRDefault="006B2724" w:rsidP="00A16466">
            <w:pPr>
              <w:spacing w:line="360" w:lineRule="auto"/>
              <w:ind w:right="-284"/>
              <w:jc w:val="center"/>
              <w:rPr>
                <w:vertAlign w:val="subscript"/>
              </w:rPr>
            </w:pPr>
            <w:r>
              <w:rPr>
                <w:lang w:val="en-US"/>
              </w:rPr>
              <w:t>I</w:t>
            </w:r>
            <w:r>
              <w:rPr>
                <w:vertAlign w:val="subscript"/>
              </w:rPr>
              <w:t>ВХ</w:t>
            </w:r>
          </w:p>
        </w:tc>
        <w:tc>
          <w:tcPr>
            <w:tcW w:w="2502" w:type="pct"/>
            <w:vAlign w:val="center"/>
          </w:tcPr>
          <w:p w14:paraId="195687A6" w14:textId="77777777" w:rsidR="006B2724" w:rsidRDefault="006B2724" w:rsidP="00A16466">
            <w:pPr>
              <w:spacing w:line="360" w:lineRule="auto"/>
              <w:ind w:right="-284"/>
              <w:jc w:val="center"/>
            </w:pPr>
            <w:r>
              <w:rPr>
                <w:lang w:val="en-US"/>
              </w:rPr>
              <w:t>I</w:t>
            </w:r>
            <w:r>
              <w:rPr>
                <w:vertAlign w:val="subscript"/>
              </w:rPr>
              <w:t>ВЫХ</w:t>
            </w:r>
          </w:p>
        </w:tc>
      </w:tr>
      <w:tr w:rsidR="006B2724" w14:paraId="0E790A28" w14:textId="77777777" w:rsidTr="00A16466">
        <w:trPr>
          <w:trHeight w:val="612"/>
        </w:trPr>
        <w:tc>
          <w:tcPr>
            <w:tcW w:w="2498" w:type="pct"/>
            <w:vAlign w:val="center"/>
          </w:tcPr>
          <w:p w14:paraId="0A9D3793" w14:textId="77777777" w:rsidR="006B2724" w:rsidRPr="00FA1DA6" w:rsidRDefault="006B2724" w:rsidP="00A16466">
            <w:pPr>
              <w:spacing w:line="360" w:lineRule="auto"/>
              <w:ind w:right="-284"/>
              <w:jc w:val="center"/>
            </w:pPr>
            <w:r>
              <w:rPr>
                <w:lang w:val="en-US"/>
              </w:rPr>
              <w:t>0</w:t>
            </w:r>
            <w:r>
              <w:t>,5А</w:t>
            </w:r>
          </w:p>
        </w:tc>
        <w:tc>
          <w:tcPr>
            <w:tcW w:w="2502" w:type="pct"/>
            <w:vAlign w:val="center"/>
          </w:tcPr>
          <w:p w14:paraId="4C69B607" w14:textId="77777777" w:rsidR="006B2724" w:rsidRDefault="006B2724" w:rsidP="00A16466">
            <w:pPr>
              <w:spacing w:line="360" w:lineRule="auto"/>
              <w:ind w:right="-284"/>
              <w:jc w:val="center"/>
            </w:pPr>
            <w:r>
              <w:t>195мА</w:t>
            </w:r>
          </w:p>
        </w:tc>
      </w:tr>
    </w:tbl>
    <w:p w14:paraId="54874B50" w14:textId="77777777" w:rsidR="006B2724" w:rsidRDefault="006B2724" w:rsidP="006B2724">
      <w:pPr>
        <w:ind w:right="-284" w:firstLine="709"/>
      </w:pPr>
    </w:p>
    <w:p w14:paraId="65613166" w14:textId="77777777" w:rsidR="006B2724" w:rsidRDefault="006B2724" w:rsidP="006B2724">
      <w:pPr>
        <w:ind w:right="-284" w:firstLine="709"/>
      </w:pPr>
      <w:r>
        <w:t xml:space="preserve">4. Подключаем дополнительную нагрузку </w:t>
      </w:r>
      <w:r>
        <w:rPr>
          <w:lang w:val="en-US"/>
        </w:rPr>
        <w:t>R</w:t>
      </w:r>
      <w:r>
        <w:rPr>
          <w:vertAlign w:val="subscript"/>
        </w:rPr>
        <w:t>П</w:t>
      </w:r>
      <w:r>
        <w:t xml:space="preserve"> равную 10кОм.</w:t>
      </w:r>
    </w:p>
    <w:p w14:paraId="5CB10120" w14:textId="77777777" w:rsidR="006B2724" w:rsidRDefault="006B2724" w:rsidP="006B2724">
      <w:pPr>
        <w:ind w:right="-284" w:firstLine="709"/>
      </w:pPr>
      <w:r>
        <w:t xml:space="preserve">5. Изменяя значение </w:t>
      </w:r>
      <w:r>
        <w:rPr>
          <w:lang w:val="en-US"/>
        </w:rPr>
        <w:t>R</w:t>
      </w:r>
      <w:r>
        <w:rPr>
          <w:vertAlign w:val="subscript"/>
        </w:rPr>
        <w:t>П</w:t>
      </w:r>
      <w:r>
        <w:t xml:space="preserve"> добиться изменения показаний прибора на 0,5 - 3%.</w:t>
      </w:r>
    </w:p>
    <w:p w14:paraId="0D85181F" w14:textId="667C7A92" w:rsidR="006B2724" w:rsidRDefault="006B2724" w:rsidP="006B2724">
      <w:pPr>
        <w:ind w:right="-284" w:firstLine="709"/>
      </w:pPr>
      <w:r>
        <w:lastRenderedPageBreak/>
        <w:t xml:space="preserve">6.  По значению </w:t>
      </w:r>
      <w:r>
        <w:rPr>
          <w:lang w:val="en-US"/>
        </w:rPr>
        <w:t>R</w:t>
      </w:r>
      <w:r>
        <w:rPr>
          <w:vertAlign w:val="subscript"/>
        </w:rPr>
        <w:t xml:space="preserve">П </w:t>
      </w:r>
      <w:r>
        <w:t>вычисляем допустимую мощность нагрузки измер</w:t>
      </w:r>
      <w:r>
        <w:t>и</w:t>
      </w:r>
      <w:r>
        <w:t>тельного трансформатора.</w:t>
      </w:r>
    </w:p>
    <w:p w14:paraId="50771160" w14:textId="77777777" w:rsidR="002E2BA0" w:rsidRDefault="002E2BA0" w:rsidP="006B2724">
      <w:pPr>
        <w:ind w:right="-284" w:firstLine="709"/>
      </w:pPr>
    </w:p>
    <w:p w14:paraId="45FB1B87" w14:textId="158D8F4E" w:rsidR="006B2724" w:rsidRPr="002E2BA0" w:rsidRDefault="006B2724" w:rsidP="002E2BA0">
      <w:pPr>
        <w:ind w:right="-284"/>
        <w:jc w:val="center"/>
      </w:pPr>
      <w:r>
        <w:rPr>
          <w:lang w:val="en-US"/>
        </w:rPr>
        <w:t>P = I</w:t>
      </w:r>
      <w:r>
        <w:rPr>
          <w:vertAlign w:val="superscript"/>
          <w:lang w:val="en-US"/>
        </w:rPr>
        <w:t>2</w:t>
      </w:r>
      <w:r>
        <w:rPr>
          <w:lang w:val="en-US"/>
        </w:rPr>
        <w:t>R = 0,195</w:t>
      </w:r>
      <w:r>
        <w:rPr>
          <w:lang w:val="en-US"/>
        </w:rPr>
        <w:softHyphen/>
      </w:r>
      <w:r>
        <w:rPr>
          <w:vertAlign w:val="superscript"/>
          <w:lang w:val="en-US"/>
        </w:rPr>
        <w:t>2</w:t>
      </w:r>
      <w:r w:rsidR="00020BC4" w:rsidRPr="00020BC4">
        <w:rPr>
          <w:lang w:val="en-US"/>
        </w:rPr>
        <w:t>∙</w:t>
      </w:r>
      <w:r>
        <w:rPr>
          <w:lang w:val="en-US"/>
        </w:rPr>
        <w:t xml:space="preserve">1,5 = </w:t>
      </w:r>
      <w:r>
        <w:t>0,05Вт</w:t>
      </w:r>
      <w:r w:rsidR="002E2BA0">
        <w:t>.</w:t>
      </w:r>
    </w:p>
    <w:p w14:paraId="33D9E843" w14:textId="6AE23014" w:rsidR="00D4191B" w:rsidRPr="006B2724" w:rsidRDefault="00D4191B" w:rsidP="000D5768">
      <w:pPr>
        <w:jc w:val="center"/>
        <w:rPr>
          <w:color w:val="000000"/>
          <w:lang w:val="en-US"/>
        </w:rPr>
      </w:pPr>
    </w:p>
    <w:sectPr w:rsidR="00D4191B" w:rsidRPr="006B2724" w:rsidSect="00D94FF1">
      <w:footerReference w:type="default" r:id="rId23"/>
      <w:pgSz w:w="11906" w:h="16838"/>
      <w:pgMar w:top="1134" w:right="1134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2074284" w14:textId="77777777" w:rsidR="00B40170" w:rsidRDefault="00B40170" w:rsidP="00C208EB">
      <w:pPr>
        <w:spacing w:line="240" w:lineRule="auto"/>
      </w:pPr>
      <w:r>
        <w:separator/>
      </w:r>
    </w:p>
  </w:endnote>
  <w:endnote w:type="continuationSeparator" w:id="0">
    <w:p w14:paraId="1E7B3661" w14:textId="77777777" w:rsidR="00B40170" w:rsidRDefault="00B40170" w:rsidP="00C208E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273785015"/>
      <w:docPartObj>
        <w:docPartGallery w:val="Page Numbers (Bottom of Page)"/>
        <w:docPartUnique/>
      </w:docPartObj>
    </w:sdtPr>
    <w:sdtEndPr/>
    <w:sdtContent>
      <w:p w14:paraId="565964FB" w14:textId="5FFF6323" w:rsidR="00604A6B" w:rsidRDefault="00604A6B">
        <w:pPr>
          <w:pStyle w:val="a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637CE">
          <w:rPr>
            <w:noProof/>
          </w:rPr>
          <w:t>10</w:t>
        </w:r>
        <w:r>
          <w:fldChar w:fldCharType="end"/>
        </w:r>
      </w:p>
    </w:sdtContent>
  </w:sdt>
  <w:p w14:paraId="45602C9A" w14:textId="77777777" w:rsidR="00604A6B" w:rsidRDefault="00604A6B">
    <w:pPr>
      <w:pStyle w:val="a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3105F6B" w14:textId="77777777" w:rsidR="00B40170" w:rsidRDefault="00B40170" w:rsidP="00C208EB">
      <w:pPr>
        <w:spacing w:line="240" w:lineRule="auto"/>
      </w:pPr>
      <w:r>
        <w:separator/>
      </w:r>
    </w:p>
  </w:footnote>
  <w:footnote w:type="continuationSeparator" w:id="0">
    <w:p w14:paraId="7D3E339A" w14:textId="77777777" w:rsidR="00B40170" w:rsidRDefault="00B40170" w:rsidP="00C208EB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7A364B"/>
    <w:multiLevelType w:val="multilevel"/>
    <w:tmpl w:val="3CD05386"/>
    <w:lvl w:ilvl="0">
      <w:start w:val="1"/>
      <w:numFmt w:val="decimal"/>
      <w:lvlText w:val="1.%1"/>
      <w:lvlJc w:val="left"/>
      <w:pPr>
        <w:ind w:left="0" w:firstLine="0"/>
      </w:pPr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8"/>
        <w:szCs w:val="28"/>
        <w:u w:val="none"/>
        <w:effect w:val="none"/>
        <w:lang w:val="ru-RU" w:eastAsia="ru-RU" w:bidi="ru-RU"/>
      </w:r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proofState w:spelling="clean" w:grammar="clean"/>
  <w:defaultTabStop w:val="708"/>
  <w:autoHyphenation/>
  <w:drawingGridHorizontalSpacing w:val="140"/>
  <w:drawingGridVerticalSpacing w:val="381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__Grammarly_42____i" w:val="H4sIAAAAAAAEAKtWckksSQxILCpxzi/NK1GyMqwFAAEhoTITAAAA"/>
    <w:docVar w:name="__Grammarly_42___1" w:val="H4sIAAAAAAAEAKtWcslP9kxRslIyNDayMLQ0NzA2NzIxMDIzsrBQ0lEKTi0uzszPAykwrQUAKLHQLSwAAAA="/>
  </w:docVars>
  <w:rsids>
    <w:rsidRoot w:val="00221E7F"/>
    <w:rsid w:val="00005DA2"/>
    <w:rsid w:val="00017154"/>
    <w:rsid w:val="00020BC4"/>
    <w:rsid w:val="00024368"/>
    <w:rsid w:val="0003353C"/>
    <w:rsid w:val="0003465F"/>
    <w:rsid w:val="00043FD5"/>
    <w:rsid w:val="000573DF"/>
    <w:rsid w:val="00065D41"/>
    <w:rsid w:val="000753ED"/>
    <w:rsid w:val="00075CCC"/>
    <w:rsid w:val="00090F23"/>
    <w:rsid w:val="000A502F"/>
    <w:rsid w:val="000B4DCB"/>
    <w:rsid w:val="000C1114"/>
    <w:rsid w:val="000C2AA5"/>
    <w:rsid w:val="000C428E"/>
    <w:rsid w:val="000C56A0"/>
    <w:rsid w:val="000C5F15"/>
    <w:rsid w:val="000D5768"/>
    <w:rsid w:val="000E339A"/>
    <w:rsid w:val="000E4B00"/>
    <w:rsid w:val="000E5E2F"/>
    <w:rsid w:val="00105E3D"/>
    <w:rsid w:val="00106101"/>
    <w:rsid w:val="00107844"/>
    <w:rsid w:val="00110A87"/>
    <w:rsid w:val="0012029B"/>
    <w:rsid w:val="00172AC5"/>
    <w:rsid w:val="00190D17"/>
    <w:rsid w:val="001B1516"/>
    <w:rsid w:val="001C06AD"/>
    <w:rsid w:val="001C2B7E"/>
    <w:rsid w:val="001C605F"/>
    <w:rsid w:val="001D1D8D"/>
    <w:rsid w:val="001D3DA4"/>
    <w:rsid w:val="001E5D4A"/>
    <w:rsid w:val="00203FEF"/>
    <w:rsid w:val="002041EE"/>
    <w:rsid w:val="00221E7F"/>
    <w:rsid w:val="002257CF"/>
    <w:rsid w:val="00231F03"/>
    <w:rsid w:val="00260B9C"/>
    <w:rsid w:val="002618FF"/>
    <w:rsid w:val="00263B80"/>
    <w:rsid w:val="00270F03"/>
    <w:rsid w:val="0027549F"/>
    <w:rsid w:val="00285FB3"/>
    <w:rsid w:val="00286A9F"/>
    <w:rsid w:val="00290B80"/>
    <w:rsid w:val="00290DDC"/>
    <w:rsid w:val="00291BA3"/>
    <w:rsid w:val="00292419"/>
    <w:rsid w:val="002A0933"/>
    <w:rsid w:val="002A6896"/>
    <w:rsid w:val="002A6B13"/>
    <w:rsid w:val="002A7EBC"/>
    <w:rsid w:val="002B3349"/>
    <w:rsid w:val="002B4238"/>
    <w:rsid w:val="002C331E"/>
    <w:rsid w:val="002C5937"/>
    <w:rsid w:val="002D5C7A"/>
    <w:rsid w:val="002E22F0"/>
    <w:rsid w:val="002E2BA0"/>
    <w:rsid w:val="00307C2E"/>
    <w:rsid w:val="00331A9C"/>
    <w:rsid w:val="0034598E"/>
    <w:rsid w:val="003535B7"/>
    <w:rsid w:val="003607C5"/>
    <w:rsid w:val="00364322"/>
    <w:rsid w:val="0038028B"/>
    <w:rsid w:val="00383403"/>
    <w:rsid w:val="00390CA9"/>
    <w:rsid w:val="00393851"/>
    <w:rsid w:val="003A697A"/>
    <w:rsid w:val="003B435E"/>
    <w:rsid w:val="003D4FD2"/>
    <w:rsid w:val="003D6701"/>
    <w:rsid w:val="003E421C"/>
    <w:rsid w:val="003E7586"/>
    <w:rsid w:val="003F5709"/>
    <w:rsid w:val="004054BE"/>
    <w:rsid w:val="0041310E"/>
    <w:rsid w:val="0042305A"/>
    <w:rsid w:val="0043365C"/>
    <w:rsid w:val="00437511"/>
    <w:rsid w:val="00443BE6"/>
    <w:rsid w:val="004446F6"/>
    <w:rsid w:val="00453331"/>
    <w:rsid w:val="00455830"/>
    <w:rsid w:val="0047190A"/>
    <w:rsid w:val="00480BBF"/>
    <w:rsid w:val="00484AC5"/>
    <w:rsid w:val="00492031"/>
    <w:rsid w:val="004975C9"/>
    <w:rsid w:val="004A1E6A"/>
    <w:rsid w:val="004A2ADA"/>
    <w:rsid w:val="004A6694"/>
    <w:rsid w:val="004B0F9D"/>
    <w:rsid w:val="004B2E7C"/>
    <w:rsid w:val="004C1111"/>
    <w:rsid w:val="004E67F7"/>
    <w:rsid w:val="005048D5"/>
    <w:rsid w:val="00545099"/>
    <w:rsid w:val="005500A1"/>
    <w:rsid w:val="00553479"/>
    <w:rsid w:val="005676CE"/>
    <w:rsid w:val="00575128"/>
    <w:rsid w:val="005756A2"/>
    <w:rsid w:val="005A2EC1"/>
    <w:rsid w:val="005B5BA9"/>
    <w:rsid w:val="005E0E86"/>
    <w:rsid w:val="005E2728"/>
    <w:rsid w:val="005E2766"/>
    <w:rsid w:val="005E5AB2"/>
    <w:rsid w:val="005F12C7"/>
    <w:rsid w:val="005F7EBE"/>
    <w:rsid w:val="00603A78"/>
    <w:rsid w:val="00604A6B"/>
    <w:rsid w:val="0060695B"/>
    <w:rsid w:val="00607894"/>
    <w:rsid w:val="00610577"/>
    <w:rsid w:val="00613795"/>
    <w:rsid w:val="00621FA1"/>
    <w:rsid w:val="006230DC"/>
    <w:rsid w:val="006401EA"/>
    <w:rsid w:val="006467AA"/>
    <w:rsid w:val="00656DD5"/>
    <w:rsid w:val="00667230"/>
    <w:rsid w:val="00674618"/>
    <w:rsid w:val="00675F53"/>
    <w:rsid w:val="00696293"/>
    <w:rsid w:val="006A21BB"/>
    <w:rsid w:val="006B2724"/>
    <w:rsid w:val="006C0667"/>
    <w:rsid w:val="006D0C70"/>
    <w:rsid w:val="006F5D9A"/>
    <w:rsid w:val="007052C4"/>
    <w:rsid w:val="00705E4E"/>
    <w:rsid w:val="007301BF"/>
    <w:rsid w:val="00740F3E"/>
    <w:rsid w:val="0074322F"/>
    <w:rsid w:val="0074620D"/>
    <w:rsid w:val="0074673B"/>
    <w:rsid w:val="00747113"/>
    <w:rsid w:val="007523E0"/>
    <w:rsid w:val="00776D4E"/>
    <w:rsid w:val="007865B4"/>
    <w:rsid w:val="00792950"/>
    <w:rsid w:val="007A04AE"/>
    <w:rsid w:val="007A67B5"/>
    <w:rsid w:val="007A7036"/>
    <w:rsid w:val="007B6213"/>
    <w:rsid w:val="007C1431"/>
    <w:rsid w:val="007D3345"/>
    <w:rsid w:val="007E1F63"/>
    <w:rsid w:val="007E3C71"/>
    <w:rsid w:val="007E56AD"/>
    <w:rsid w:val="007F2FE3"/>
    <w:rsid w:val="00805C89"/>
    <w:rsid w:val="0080623B"/>
    <w:rsid w:val="008105FF"/>
    <w:rsid w:val="0081338F"/>
    <w:rsid w:val="00821AC0"/>
    <w:rsid w:val="00835120"/>
    <w:rsid w:val="00835B6C"/>
    <w:rsid w:val="00837284"/>
    <w:rsid w:val="0084720A"/>
    <w:rsid w:val="008477EA"/>
    <w:rsid w:val="00863DB6"/>
    <w:rsid w:val="008675BC"/>
    <w:rsid w:val="00870DD2"/>
    <w:rsid w:val="0088284D"/>
    <w:rsid w:val="008839BE"/>
    <w:rsid w:val="00887CF5"/>
    <w:rsid w:val="008948F3"/>
    <w:rsid w:val="008A0795"/>
    <w:rsid w:val="008A5D06"/>
    <w:rsid w:val="008B06C9"/>
    <w:rsid w:val="008F6F99"/>
    <w:rsid w:val="009008E4"/>
    <w:rsid w:val="00907843"/>
    <w:rsid w:val="00924B10"/>
    <w:rsid w:val="0094090F"/>
    <w:rsid w:val="00942501"/>
    <w:rsid w:val="009557F0"/>
    <w:rsid w:val="00965400"/>
    <w:rsid w:val="00965965"/>
    <w:rsid w:val="009803EC"/>
    <w:rsid w:val="00990663"/>
    <w:rsid w:val="009A7C70"/>
    <w:rsid w:val="009B06EF"/>
    <w:rsid w:val="009B6D89"/>
    <w:rsid w:val="009C6270"/>
    <w:rsid w:val="009D3938"/>
    <w:rsid w:val="009D6053"/>
    <w:rsid w:val="009F66C6"/>
    <w:rsid w:val="00A03AA6"/>
    <w:rsid w:val="00A06F76"/>
    <w:rsid w:val="00A13C12"/>
    <w:rsid w:val="00A1505B"/>
    <w:rsid w:val="00A16466"/>
    <w:rsid w:val="00A226D1"/>
    <w:rsid w:val="00A231EA"/>
    <w:rsid w:val="00A43EA2"/>
    <w:rsid w:val="00A44A6C"/>
    <w:rsid w:val="00A853A3"/>
    <w:rsid w:val="00AA5725"/>
    <w:rsid w:val="00AB2DC5"/>
    <w:rsid w:val="00AC47C6"/>
    <w:rsid w:val="00B239CF"/>
    <w:rsid w:val="00B27698"/>
    <w:rsid w:val="00B31BC1"/>
    <w:rsid w:val="00B40170"/>
    <w:rsid w:val="00B4134B"/>
    <w:rsid w:val="00B4152E"/>
    <w:rsid w:val="00B57479"/>
    <w:rsid w:val="00B578FE"/>
    <w:rsid w:val="00B66AB2"/>
    <w:rsid w:val="00B70628"/>
    <w:rsid w:val="00B75D8D"/>
    <w:rsid w:val="00B871EE"/>
    <w:rsid w:val="00BA1422"/>
    <w:rsid w:val="00BA2CFF"/>
    <w:rsid w:val="00BA6D3F"/>
    <w:rsid w:val="00BC03A1"/>
    <w:rsid w:val="00BC1F1A"/>
    <w:rsid w:val="00BC5833"/>
    <w:rsid w:val="00BD11E5"/>
    <w:rsid w:val="00BD71E4"/>
    <w:rsid w:val="00BF4F56"/>
    <w:rsid w:val="00BF79FA"/>
    <w:rsid w:val="00C10B1A"/>
    <w:rsid w:val="00C208EB"/>
    <w:rsid w:val="00C21413"/>
    <w:rsid w:val="00C374D7"/>
    <w:rsid w:val="00C40B90"/>
    <w:rsid w:val="00C42851"/>
    <w:rsid w:val="00C45256"/>
    <w:rsid w:val="00C50259"/>
    <w:rsid w:val="00C63BB1"/>
    <w:rsid w:val="00C863A5"/>
    <w:rsid w:val="00C97AFE"/>
    <w:rsid w:val="00CA2AD7"/>
    <w:rsid w:val="00CA6FAE"/>
    <w:rsid w:val="00CB2CB4"/>
    <w:rsid w:val="00CB3FA6"/>
    <w:rsid w:val="00CC2DF4"/>
    <w:rsid w:val="00CE0840"/>
    <w:rsid w:val="00CE4D1C"/>
    <w:rsid w:val="00CF140F"/>
    <w:rsid w:val="00CF2DD1"/>
    <w:rsid w:val="00CF3855"/>
    <w:rsid w:val="00D014B6"/>
    <w:rsid w:val="00D2744B"/>
    <w:rsid w:val="00D4191B"/>
    <w:rsid w:val="00D51C85"/>
    <w:rsid w:val="00D56802"/>
    <w:rsid w:val="00D637CE"/>
    <w:rsid w:val="00D94FF1"/>
    <w:rsid w:val="00DB477F"/>
    <w:rsid w:val="00DC1278"/>
    <w:rsid w:val="00DE3B3B"/>
    <w:rsid w:val="00DF1A11"/>
    <w:rsid w:val="00E23977"/>
    <w:rsid w:val="00E2726F"/>
    <w:rsid w:val="00E37364"/>
    <w:rsid w:val="00E41A13"/>
    <w:rsid w:val="00E65E13"/>
    <w:rsid w:val="00E73D17"/>
    <w:rsid w:val="00E77DC0"/>
    <w:rsid w:val="00E94034"/>
    <w:rsid w:val="00E964FA"/>
    <w:rsid w:val="00EA2A6B"/>
    <w:rsid w:val="00EB2DBC"/>
    <w:rsid w:val="00EB64C3"/>
    <w:rsid w:val="00EB7AAE"/>
    <w:rsid w:val="00EC2CB7"/>
    <w:rsid w:val="00EC33A3"/>
    <w:rsid w:val="00EC4261"/>
    <w:rsid w:val="00EC44BC"/>
    <w:rsid w:val="00ED0088"/>
    <w:rsid w:val="00EE247E"/>
    <w:rsid w:val="00EE706E"/>
    <w:rsid w:val="00EE7837"/>
    <w:rsid w:val="00EF2309"/>
    <w:rsid w:val="00F0535E"/>
    <w:rsid w:val="00F40B45"/>
    <w:rsid w:val="00F67E92"/>
    <w:rsid w:val="00F802C5"/>
    <w:rsid w:val="00F81866"/>
    <w:rsid w:val="00F91BE6"/>
    <w:rsid w:val="00F9531E"/>
    <w:rsid w:val="00FA3CC5"/>
    <w:rsid w:val="00FB5361"/>
    <w:rsid w:val="00FC0E6D"/>
    <w:rsid w:val="00FC38D9"/>
    <w:rsid w:val="00FC42B5"/>
    <w:rsid w:val="00FC7232"/>
    <w:rsid w:val="00FD1D2B"/>
    <w:rsid w:val="00FD40BD"/>
    <w:rsid w:val="00FD6758"/>
    <w:rsid w:val="00FE3983"/>
    <w:rsid w:val="00FE5BC8"/>
    <w:rsid w:val="00FF2B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26E1E1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Основной текст_"/>
    <w:basedOn w:val="a0"/>
    <w:link w:val="1"/>
    <w:locked/>
    <w:rsid w:val="00221E7F"/>
    <w:rPr>
      <w:rFonts w:eastAsia="Times New Roman"/>
      <w:shd w:val="clear" w:color="auto" w:fill="FFFFFF"/>
    </w:rPr>
  </w:style>
  <w:style w:type="paragraph" w:customStyle="1" w:styleId="1">
    <w:name w:val="Основной текст1"/>
    <w:basedOn w:val="a"/>
    <w:link w:val="a3"/>
    <w:rsid w:val="00221E7F"/>
    <w:pPr>
      <w:widowControl w:val="0"/>
      <w:shd w:val="clear" w:color="auto" w:fill="FFFFFF"/>
      <w:spacing w:line="300" w:lineRule="auto"/>
      <w:ind w:firstLine="400"/>
      <w:jc w:val="left"/>
    </w:pPr>
    <w:rPr>
      <w:rFonts w:eastAsia="Times New Roman"/>
    </w:rPr>
  </w:style>
  <w:style w:type="character" w:customStyle="1" w:styleId="2">
    <w:name w:val="Основной текст (2)_"/>
    <w:basedOn w:val="a0"/>
    <w:link w:val="20"/>
    <w:locked/>
    <w:rsid w:val="00221E7F"/>
    <w:rPr>
      <w:rFonts w:eastAsia="Times New Roman"/>
      <w:sz w:val="14"/>
      <w:szCs w:val="14"/>
      <w:shd w:val="clear" w:color="auto" w:fill="FFFFFF"/>
    </w:rPr>
  </w:style>
  <w:style w:type="paragraph" w:customStyle="1" w:styleId="20">
    <w:name w:val="Основной текст (2)"/>
    <w:basedOn w:val="a"/>
    <w:link w:val="2"/>
    <w:rsid w:val="00221E7F"/>
    <w:pPr>
      <w:widowControl w:val="0"/>
      <w:shd w:val="clear" w:color="auto" w:fill="FFFFFF"/>
      <w:spacing w:line="180" w:lineRule="auto"/>
      <w:ind w:firstLine="240"/>
      <w:jc w:val="left"/>
    </w:pPr>
    <w:rPr>
      <w:rFonts w:eastAsia="Times New Roman"/>
      <w:sz w:val="14"/>
      <w:szCs w:val="14"/>
    </w:rPr>
  </w:style>
  <w:style w:type="character" w:customStyle="1" w:styleId="a4">
    <w:name w:val="Подпись к таблице_"/>
    <w:basedOn w:val="a0"/>
    <w:link w:val="a5"/>
    <w:locked/>
    <w:rsid w:val="00221E7F"/>
    <w:rPr>
      <w:rFonts w:eastAsia="Times New Roman"/>
      <w:shd w:val="clear" w:color="auto" w:fill="FFFFFF"/>
    </w:rPr>
  </w:style>
  <w:style w:type="paragraph" w:customStyle="1" w:styleId="a5">
    <w:name w:val="Подпись к таблице"/>
    <w:basedOn w:val="a"/>
    <w:link w:val="a4"/>
    <w:rsid w:val="00221E7F"/>
    <w:pPr>
      <w:widowControl w:val="0"/>
      <w:shd w:val="clear" w:color="auto" w:fill="FFFFFF"/>
      <w:spacing w:line="240" w:lineRule="auto"/>
      <w:jc w:val="left"/>
    </w:pPr>
    <w:rPr>
      <w:rFonts w:eastAsia="Times New Roman"/>
    </w:rPr>
  </w:style>
  <w:style w:type="character" w:customStyle="1" w:styleId="a6">
    <w:name w:val="Другое_"/>
    <w:basedOn w:val="a0"/>
    <w:link w:val="a7"/>
    <w:locked/>
    <w:rsid w:val="00221E7F"/>
    <w:rPr>
      <w:rFonts w:eastAsia="Times New Roman"/>
      <w:shd w:val="clear" w:color="auto" w:fill="FFFFFF"/>
    </w:rPr>
  </w:style>
  <w:style w:type="paragraph" w:customStyle="1" w:styleId="a7">
    <w:name w:val="Другое"/>
    <w:basedOn w:val="a"/>
    <w:link w:val="a6"/>
    <w:rsid w:val="00221E7F"/>
    <w:pPr>
      <w:widowControl w:val="0"/>
      <w:shd w:val="clear" w:color="auto" w:fill="FFFFFF"/>
      <w:spacing w:line="300" w:lineRule="auto"/>
      <w:ind w:firstLine="400"/>
      <w:jc w:val="left"/>
    </w:pPr>
    <w:rPr>
      <w:rFonts w:eastAsia="Times New Roman"/>
    </w:rPr>
  </w:style>
  <w:style w:type="character" w:customStyle="1" w:styleId="a8">
    <w:name w:val="Оглавление_"/>
    <w:basedOn w:val="a0"/>
    <w:link w:val="a9"/>
    <w:locked/>
    <w:rsid w:val="00221E7F"/>
    <w:rPr>
      <w:rFonts w:eastAsia="Times New Roman"/>
      <w:shd w:val="clear" w:color="auto" w:fill="FFFFFF"/>
    </w:rPr>
  </w:style>
  <w:style w:type="paragraph" w:customStyle="1" w:styleId="a9">
    <w:name w:val="Оглавление"/>
    <w:basedOn w:val="a"/>
    <w:link w:val="a8"/>
    <w:rsid w:val="00221E7F"/>
    <w:pPr>
      <w:widowControl w:val="0"/>
      <w:shd w:val="clear" w:color="auto" w:fill="FFFFFF"/>
      <w:spacing w:line="180" w:lineRule="auto"/>
      <w:jc w:val="left"/>
    </w:pPr>
    <w:rPr>
      <w:rFonts w:eastAsia="Times New Roman"/>
    </w:rPr>
  </w:style>
  <w:style w:type="character" w:customStyle="1" w:styleId="aa">
    <w:name w:val="Подпись к картинке_"/>
    <w:basedOn w:val="a0"/>
    <w:link w:val="ab"/>
    <w:locked/>
    <w:rsid w:val="00221E7F"/>
    <w:rPr>
      <w:rFonts w:eastAsia="Times New Roman"/>
      <w:shd w:val="clear" w:color="auto" w:fill="FFFFFF"/>
    </w:rPr>
  </w:style>
  <w:style w:type="paragraph" w:customStyle="1" w:styleId="ab">
    <w:name w:val="Подпись к картинке"/>
    <w:basedOn w:val="a"/>
    <w:link w:val="aa"/>
    <w:rsid w:val="00221E7F"/>
    <w:pPr>
      <w:widowControl w:val="0"/>
      <w:shd w:val="clear" w:color="auto" w:fill="FFFFFF"/>
      <w:spacing w:line="309" w:lineRule="auto"/>
      <w:jc w:val="left"/>
    </w:pPr>
    <w:rPr>
      <w:rFonts w:eastAsia="Times New Roman"/>
    </w:rPr>
  </w:style>
  <w:style w:type="paragraph" w:styleId="ac">
    <w:name w:val="header"/>
    <w:basedOn w:val="a"/>
    <w:link w:val="ad"/>
    <w:uiPriority w:val="99"/>
    <w:unhideWhenUsed/>
    <w:rsid w:val="00C208EB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C208EB"/>
  </w:style>
  <w:style w:type="paragraph" w:styleId="ae">
    <w:name w:val="footer"/>
    <w:basedOn w:val="a"/>
    <w:link w:val="af"/>
    <w:uiPriority w:val="99"/>
    <w:unhideWhenUsed/>
    <w:rsid w:val="00C208EB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C208EB"/>
  </w:style>
  <w:style w:type="character" w:styleId="af0">
    <w:name w:val="Placeholder Text"/>
    <w:basedOn w:val="a0"/>
    <w:uiPriority w:val="99"/>
    <w:semiHidden/>
    <w:rsid w:val="004C1111"/>
    <w:rPr>
      <w:color w:val="808080"/>
    </w:rPr>
  </w:style>
  <w:style w:type="table" w:styleId="af1">
    <w:name w:val="Table Grid"/>
    <w:basedOn w:val="a1"/>
    <w:uiPriority w:val="59"/>
    <w:rsid w:val="00D4191B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2">
    <w:name w:val="Balloon Text"/>
    <w:basedOn w:val="a"/>
    <w:link w:val="af3"/>
    <w:uiPriority w:val="99"/>
    <w:semiHidden/>
    <w:unhideWhenUsed/>
    <w:rsid w:val="007865B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basedOn w:val="a0"/>
    <w:link w:val="af2"/>
    <w:uiPriority w:val="99"/>
    <w:semiHidden/>
    <w:rsid w:val="007865B4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Основной текст_"/>
    <w:basedOn w:val="a0"/>
    <w:link w:val="1"/>
    <w:locked/>
    <w:rsid w:val="00221E7F"/>
    <w:rPr>
      <w:rFonts w:eastAsia="Times New Roman"/>
      <w:shd w:val="clear" w:color="auto" w:fill="FFFFFF"/>
    </w:rPr>
  </w:style>
  <w:style w:type="paragraph" w:customStyle="1" w:styleId="1">
    <w:name w:val="Основной текст1"/>
    <w:basedOn w:val="a"/>
    <w:link w:val="a3"/>
    <w:rsid w:val="00221E7F"/>
    <w:pPr>
      <w:widowControl w:val="0"/>
      <w:shd w:val="clear" w:color="auto" w:fill="FFFFFF"/>
      <w:spacing w:line="300" w:lineRule="auto"/>
      <w:ind w:firstLine="400"/>
      <w:jc w:val="left"/>
    </w:pPr>
    <w:rPr>
      <w:rFonts w:eastAsia="Times New Roman"/>
    </w:rPr>
  </w:style>
  <w:style w:type="character" w:customStyle="1" w:styleId="2">
    <w:name w:val="Основной текст (2)_"/>
    <w:basedOn w:val="a0"/>
    <w:link w:val="20"/>
    <w:locked/>
    <w:rsid w:val="00221E7F"/>
    <w:rPr>
      <w:rFonts w:eastAsia="Times New Roman"/>
      <w:sz w:val="14"/>
      <w:szCs w:val="14"/>
      <w:shd w:val="clear" w:color="auto" w:fill="FFFFFF"/>
    </w:rPr>
  </w:style>
  <w:style w:type="paragraph" w:customStyle="1" w:styleId="20">
    <w:name w:val="Основной текст (2)"/>
    <w:basedOn w:val="a"/>
    <w:link w:val="2"/>
    <w:rsid w:val="00221E7F"/>
    <w:pPr>
      <w:widowControl w:val="0"/>
      <w:shd w:val="clear" w:color="auto" w:fill="FFFFFF"/>
      <w:spacing w:line="180" w:lineRule="auto"/>
      <w:ind w:firstLine="240"/>
      <w:jc w:val="left"/>
    </w:pPr>
    <w:rPr>
      <w:rFonts w:eastAsia="Times New Roman"/>
      <w:sz w:val="14"/>
      <w:szCs w:val="14"/>
    </w:rPr>
  </w:style>
  <w:style w:type="character" w:customStyle="1" w:styleId="a4">
    <w:name w:val="Подпись к таблице_"/>
    <w:basedOn w:val="a0"/>
    <w:link w:val="a5"/>
    <w:locked/>
    <w:rsid w:val="00221E7F"/>
    <w:rPr>
      <w:rFonts w:eastAsia="Times New Roman"/>
      <w:shd w:val="clear" w:color="auto" w:fill="FFFFFF"/>
    </w:rPr>
  </w:style>
  <w:style w:type="paragraph" w:customStyle="1" w:styleId="a5">
    <w:name w:val="Подпись к таблице"/>
    <w:basedOn w:val="a"/>
    <w:link w:val="a4"/>
    <w:rsid w:val="00221E7F"/>
    <w:pPr>
      <w:widowControl w:val="0"/>
      <w:shd w:val="clear" w:color="auto" w:fill="FFFFFF"/>
      <w:spacing w:line="240" w:lineRule="auto"/>
      <w:jc w:val="left"/>
    </w:pPr>
    <w:rPr>
      <w:rFonts w:eastAsia="Times New Roman"/>
    </w:rPr>
  </w:style>
  <w:style w:type="character" w:customStyle="1" w:styleId="a6">
    <w:name w:val="Другое_"/>
    <w:basedOn w:val="a0"/>
    <w:link w:val="a7"/>
    <w:locked/>
    <w:rsid w:val="00221E7F"/>
    <w:rPr>
      <w:rFonts w:eastAsia="Times New Roman"/>
      <w:shd w:val="clear" w:color="auto" w:fill="FFFFFF"/>
    </w:rPr>
  </w:style>
  <w:style w:type="paragraph" w:customStyle="1" w:styleId="a7">
    <w:name w:val="Другое"/>
    <w:basedOn w:val="a"/>
    <w:link w:val="a6"/>
    <w:rsid w:val="00221E7F"/>
    <w:pPr>
      <w:widowControl w:val="0"/>
      <w:shd w:val="clear" w:color="auto" w:fill="FFFFFF"/>
      <w:spacing w:line="300" w:lineRule="auto"/>
      <w:ind w:firstLine="400"/>
      <w:jc w:val="left"/>
    </w:pPr>
    <w:rPr>
      <w:rFonts w:eastAsia="Times New Roman"/>
    </w:rPr>
  </w:style>
  <w:style w:type="character" w:customStyle="1" w:styleId="a8">
    <w:name w:val="Оглавление_"/>
    <w:basedOn w:val="a0"/>
    <w:link w:val="a9"/>
    <w:locked/>
    <w:rsid w:val="00221E7F"/>
    <w:rPr>
      <w:rFonts w:eastAsia="Times New Roman"/>
      <w:shd w:val="clear" w:color="auto" w:fill="FFFFFF"/>
    </w:rPr>
  </w:style>
  <w:style w:type="paragraph" w:customStyle="1" w:styleId="a9">
    <w:name w:val="Оглавление"/>
    <w:basedOn w:val="a"/>
    <w:link w:val="a8"/>
    <w:rsid w:val="00221E7F"/>
    <w:pPr>
      <w:widowControl w:val="0"/>
      <w:shd w:val="clear" w:color="auto" w:fill="FFFFFF"/>
      <w:spacing w:line="180" w:lineRule="auto"/>
      <w:jc w:val="left"/>
    </w:pPr>
    <w:rPr>
      <w:rFonts w:eastAsia="Times New Roman"/>
    </w:rPr>
  </w:style>
  <w:style w:type="character" w:customStyle="1" w:styleId="aa">
    <w:name w:val="Подпись к картинке_"/>
    <w:basedOn w:val="a0"/>
    <w:link w:val="ab"/>
    <w:locked/>
    <w:rsid w:val="00221E7F"/>
    <w:rPr>
      <w:rFonts w:eastAsia="Times New Roman"/>
      <w:shd w:val="clear" w:color="auto" w:fill="FFFFFF"/>
    </w:rPr>
  </w:style>
  <w:style w:type="paragraph" w:customStyle="1" w:styleId="ab">
    <w:name w:val="Подпись к картинке"/>
    <w:basedOn w:val="a"/>
    <w:link w:val="aa"/>
    <w:rsid w:val="00221E7F"/>
    <w:pPr>
      <w:widowControl w:val="0"/>
      <w:shd w:val="clear" w:color="auto" w:fill="FFFFFF"/>
      <w:spacing w:line="309" w:lineRule="auto"/>
      <w:jc w:val="left"/>
    </w:pPr>
    <w:rPr>
      <w:rFonts w:eastAsia="Times New Roman"/>
    </w:rPr>
  </w:style>
  <w:style w:type="paragraph" w:styleId="ac">
    <w:name w:val="header"/>
    <w:basedOn w:val="a"/>
    <w:link w:val="ad"/>
    <w:uiPriority w:val="99"/>
    <w:unhideWhenUsed/>
    <w:rsid w:val="00C208EB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C208EB"/>
  </w:style>
  <w:style w:type="paragraph" w:styleId="ae">
    <w:name w:val="footer"/>
    <w:basedOn w:val="a"/>
    <w:link w:val="af"/>
    <w:uiPriority w:val="99"/>
    <w:unhideWhenUsed/>
    <w:rsid w:val="00C208EB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C208EB"/>
  </w:style>
  <w:style w:type="character" w:styleId="af0">
    <w:name w:val="Placeholder Text"/>
    <w:basedOn w:val="a0"/>
    <w:uiPriority w:val="99"/>
    <w:semiHidden/>
    <w:rsid w:val="004C1111"/>
    <w:rPr>
      <w:color w:val="808080"/>
    </w:rPr>
  </w:style>
  <w:style w:type="table" w:styleId="af1">
    <w:name w:val="Table Grid"/>
    <w:basedOn w:val="a1"/>
    <w:uiPriority w:val="59"/>
    <w:rsid w:val="00D4191B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2">
    <w:name w:val="Balloon Text"/>
    <w:basedOn w:val="a"/>
    <w:link w:val="af3"/>
    <w:uiPriority w:val="99"/>
    <w:semiHidden/>
    <w:unhideWhenUsed/>
    <w:rsid w:val="007865B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basedOn w:val="a0"/>
    <w:link w:val="af2"/>
    <w:uiPriority w:val="99"/>
    <w:semiHidden/>
    <w:rsid w:val="007865B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5758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71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44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5.vsdx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2.vsdx"/><Relationship Id="rId17" Type="http://schemas.openxmlformats.org/officeDocument/2006/relationships/image" Target="media/image5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4.vsdx"/><Relationship Id="rId20" Type="http://schemas.openxmlformats.org/officeDocument/2006/relationships/package" Target="embeddings/Microsoft_Visio_Drawing56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footer" Target="footer1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3.vsdx"/><Relationship Id="rId22" Type="http://schemas.openxmlformats.org/officeDocument/2006/relationships/package" Target="embeddings/Microsoft_Visio_Drawing67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9271E33-EA8A-44AE-87A0-BB66642BA4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</TotalTime>
  <Pages>10</Pages>
  <Words>902</Words>
  <Characters>5143</Characters>
  <Application>Microsoft Office Word</Application>
  <DocSecurity>0</DocSecurity>
  <Lines>42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gey</dc:creator>
  <cp:keywords/>
  <dc:description/>
  <cp:lastModifiedBy>Sergey</cp:lastModifiedBy>
  <cp:revision>266</cp:revision>
  <dcterms:created xsi:type="dcterms:W3CDTF">2021-11-12T20:05:00Z</dcterms:created>
  <dcterms:modified xsi:type="dcterms:W3CDTF">2021-12-15T20:58:00Z</dcterms:modified>
</cp:coreProperties>
</file>